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39ADC60B" w14:textId="7A7161A2" w:rsidR="009F151B" w:rsidRDefault="00A24E16" w:rsidP="008526B6">
      <w:pPr>
        <w:spacing w:beforeLines="50" w:before="120" w:afterLines="50" w:after="120"/>
        <w:jc w:val="center"/>
      </w:pPr>
      <w:r>
        <w:rPr>
          <w:rFonts w:eastAsia="黑体"/>
          <w:b/>
          <w:bCs/>
          <w:spacing w:val="4"/>
          <w:sz w:val="32"/>
        </w:rPr>
        <w:br w:type="page"/>
      </w:r>
    </w:p>
    <w:p w14:paraId="5A9360CC" w14:textId="1BFC7BD8" w:rsidR="009F151B" w:rsidRDefault="00105CF2">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r>
        <w:rPr>
          <w:noProof/>
        </w:rPr>
        <w:lastRenderedPageBreak/>
        <w:drawing>
          <wp:inline distT="0" distB="0" distL="0" distR="0" wp14:anchorId="7629CC1B" wp14:editId="4027BD46">
            <wp:extent cx="7838537" cy="5544703"/>
            <wp:effectExtent l="4127"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5400000">
                      <a:off x="0" y="0"/>
                      <a:ext cx="7846715" cy="5550488"/>
                    </a:xfrm>
                    <a:prstGeom prst="rect">
                      <a:avLst/>
                    </a:prstGeom>
                    <a:noFill/>
                    <a:ln>
                      <a:noFill/>
                    </a:ln>
                  </pic:spPr>
                </pic:pic>
              </a:graphicData>
            </a:graphic>
          </wp:inline>
        </w:drawing>
      </w: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C4433A">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5996647E" w:rsidR="00D64584" w:rsidRPr="006E7102" w:rsidRDefault="00C4433A">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4987ECF8" w:rsidR="00D64584" w:rsidRPr="006E7102" w:rsidRDefault="00C4433A">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1026F7FE" w:rsidR="00D64584" w:rsidRPr="006E7102" w:rsidRDefault="00C4433A">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C4433A">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4384C625" w:rsidR="00D64584" w:rsidRPr="006E7102" w:rsidRDefault="00C4433A">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6D3219D8" w:rsidR="00D64584" w:rsidRPr="006E7102" w:rsidRDefault="00C4433A">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170157FE" w:rsidR="00D64584" w:rsidRPr="006E7102" w:rsidRDefault="00C4433A">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C4433A">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7CB7D334" w:rsidR="00D64584" w:rsidRPr="006E7102" w:rsidRDefault="00C4433A">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14FED55F" w:rsidR="00D64584" w:rsidRPr="006E7102" w:rsidRDefault="00C4433A">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FFC525C" w:rsidR="00D64584" w:rsidRPr="006E7102" w:rsidRDefault="00C4433A">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1989014" w:rsidR="00D64584" w:rsidRPr="006E7102" w:rsidRDefault="00C4433A">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0157B1FD" w:rsidR="00D64584" w:rsidRPr="006E7102" w:rsidRDefault="00C4433A">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C4433A">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58A19D2A" w:rsidR="00D64584" w:rsidRPr="006E7102" w:rsidRDefault="00C4433A">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563D1507" w:rsidR="00D64584" w:rsidRPr="006E7102" w:rsidRDefault="00C4433A">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784411F6" w:rsidR="00D64584" w:rsidRPr="006E7102" w:rsidRDefault="00C4433A">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3E68B60E" w:rsidR="00D64584" w:rsidRPr="006E7102" w:rsidRDefault="00C4433A">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3E8F97BF" w:rsidR="00D64584" w:rsidRPr="006E7102" w:rsidRDefault="00C4433A">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C4433A">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6ADF2C0B" w:rsidR="00D64584" w:rsidRPr="006E7102" w:rsidRDefault="00C4433A">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1942586C" w:rsidR="00D64584" w:rsidRPr="006E7102" w:rsidRDefault="00C4433A">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3888CF89" w:rsidR="00D64584" w:rsidRPr="006E7102" w:rsidRDefault="00C4433A">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40F34A51" w:rsidR="00D64584" w:rsidRPr="006E7102" w:rsidRDefault="00C4433A">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7B60055F" w:rsidR="00D64584" w:rsidRPr="006E7102" w:rsidRDefault="00C4433A">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7BF8B800" w:rsidR="00D64584" w:rsidRPr="006E7102" w:rsidRDefault="00C4433A">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19DD00DA" w:rsidR="00D64584" w:rsidRPr="006E7102" w:rsidRDefault="00C4433A">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7"/>
          <w:headerReference w:type="default" r:id="rId18"/>
          <w:footerReference w:type="even" r:id="rId19"/>
          <w:footerReference w:type="default" r:id="rId20"/>
          <w:headerReference w:type="first" r:id="rId21"/>
          <w:footerReference w:type="first" r:id="rId22"/>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0F6E6C"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3E151B" w:rsidRPr="003E151B">
        <w:rPr>
          <w:rFonts w:eastAsiaTheme="minorEastAsia"/>
        </w:rPr>
        <w:t>图</w:t>
      </w:r>
      <w:r w:rsidR="003E151B" w:rsidRPr="003E151B">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3E151B" w:rsidRPr="003E151B">
        <w:rPr>
          <w:rFonts w:eastAsiaTheme="minorEastAsia"/>
        </w:rPr>
        <w:t>图</w:t>
      </w:r>
      <w:r w:rsidR="003E151B" w:rsidRPr="003E151B">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3E151B" w:rsidRPr="003E151B">
        <w:rPr>
          <w:rFonts w:eastAsiaTheme="minorEastAsia"/>
        </w:rPr>
        <w:t>图</w:t>
      </w:r>
      <w:r w:rsidR="003E151B" w:rsidRPr="003E151B">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3in" o:ole="">
            <v:imagedata r:id="rId23" o:title=""/>
          </v:shape>
          <o:OLEObject Type="Embed" ProgID="Visio.Drawing.15" ShapeID="_x0000_i1025" DrawAspect="Content" ObjectID="_1714824251" r:id="rId24"/>
        </w:object>
      </w:r>
    </w:p>
    <w:p w14:paraId="64BB0A78" w14:textId="5CD3FC35"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7ABAEEA1"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3E151B">
        <w:rPr>
          <w:rFonts w:hint="eastAsia"/>
        </w:rPr>
        <w:t>（</w:t>
      </w:r>
      <w:r w:rsidR="003E151B">
        <w:rPr>
          <w:noProof/>
        </w:rPr>
        <w:t>1</w:t>
      </w:r>
      <w:r w:rsidR="003E151B">
        <w:t>.</w:t>
      </w:r>
      <w:r w:rsidR="003E151B">
        <w:rPr>
          <w:noProof/>
        </w:rPr>
        <w:t>1</w:t>
      </w:r>
      <w:r w:rsidR="003E151B">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909320A"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3E151B">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3E151B">
              <w:rPr>
                <w:noProof/>
              </w:rPr>
              <w:t>1</w:t>
            </w:r>
            <w:r w:rsidR="004E6B64">
              <w:fldChar w:fldCharType="end"/>
            </w:r>
            <w:r>
              <w:rPr>
                <w:rFonts w:hint="eastAsia"/>
              </w:rPr>
              <w:t>）</w:t>
            </w:r>
            <w:bookmarkEnd w:id="107"/>
          </w:p>
        </w:tc>
      </w:tr>
    </w:tbl>
    <w:p w14:paraId="1D822CEA" w14:textId="373160DE"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3E151B">
        <w:rPr>
          <w:rFonts w:hint="eastAsia"/>
        </w:rPr>
        <w:t>（</w:t>
      </w:r>
      <w:r w:rsidR="003E151B">
        <w:rPr>
          <w:noProof/>
        </w:rPr>
        <w:t>1</w:t>
      </w:r>
      <w:r w:rsidR="003E151B">
        <w:t>.</w:t>
      </w:r>
      <w:r w:rsidR="003E151B">
        <w:rPr>
          <w:noProof/>
        </w:rPr>
        <w:t>2</w:t>
      </w:r>
      <w:r w:rsidR="003E151B">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034BCEFC"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5A93552B"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3E151B" w:rsidRPr="003E151B">
        <w:rPr>
          <w:rFonts w:eastAsiaTheme="minorEastAsia"/>
        </w:rPr>
        <w:t>图</w:t>
      </w:r>
      <w:r w:rsidR="003E151B" w:rsidRPr="003E151B">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20pt;height:3in" o:ole="">
            <v:imagedata r:id="rId25" o:title=""/>
          </v:shape>
          <o:OLEObject Type="Embed" ProgID="Visio.Drawing.15" ShapeID="_x0000_i1026" DrawAspect="Content" ObjectID="_1714824252" r:id="rId26"/>
        </w:object>
      </w:r>
    </w:p>
    <w:p w14:paraId="4B823B00" w14:textId="2FB61B23"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46310FB4"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3E151B" w:rsidRPr="003E151B">
        <w:rPr>
          <w:rFonts w:eastAsiaTheme="minorEastAsia"/>
        </w:rPr>
        <w:t>图</w:t>
      </w:r>
      <w:r w:rsidR="003E151B" w:rsidRPr="003E151B">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8pt;height:2in" o:ole="">
            <v:imagedata r:id="rId27" o:title=""/>
          </v:shape>
          <o:OLEObject Type="Embed" ProgID="Visio.Drawing.15" ShapeID="_x0000_i1027" DrawAspect="Content" ObjectID="_1714824253" r:id="rId28"/>
        </w:object>
      </w:r>
    </w:p>
    <w:p w14:paraId="1EFDB08F" w14:textId="39780339"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1515B2CD"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32F8385"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8pt;height:120pt" o:ole="">
            <v:imagedata r:id="rId29" o:title=""/>
          </v:shape>
          <o:OLEObject Type="Embed" ProgID="Visio.Drawing.15" ShapeID="_x0000_i1028" DrawAspect="Content" ObjectID="_1714824254" r:id="rId30"/>
        </w:object>
      </w:r>
    </w:p>
    <w:p w14:paraId="4F049F5F" w14:textId="4C260768"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6BDA1A9A"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3E151B" w:rsidRPr="003E151B">
        <w:rPr>
          <w:rFonts w:eastAsiaTheme="minorEastAsia"/>
        </w:rPr>
        <w:t>图</w:t>
      </w:r>
      <w:r w:rsidR="003E151B" w:rsidRPr="003E151B">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2AD32F6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4CAEB784"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3E151B" w:rsidRPr="003E151B">
        <w:rPr>
          <w:rFonts w:eastAsiaTheme="minorEastAsia"/>
        </w:rPr>
        <w:t>表</w:t>
      </w:r>
      <w:r w:rsidR="003E151B" w:rsidRPr="003E151B">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09CFBDAF"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C4433A"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C4433A"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C4433A"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0790DE0E"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E151B" w:rsidRPr="003E151B">
        <w:rPr>
          <w:rFonts w:eastAsiaTheme="minorEastAsia"/>
        </w:rPr>
        <w:t>图</w:t>
      </w:r>
      <w:r w:rsidR="003E151B" w:rsidRPr="003E151B">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pt;height:186pt" o:ole="">
            <v:imagedata r:id="rId31" o:title=""/>
          </v:shape>
          <o:OLEObject Type="Embed" ProgID="Visio.Drawing.15" ShapeID="_x0000_i1029" DrawAspect="Content" ObjectID="_1714824255" r:id="rId32"/>
        </w:object>
      </w:r>
    </w:p>
    <w:p w14:paraId="4A36E8B9" w14:textId="5ED01457"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26E25AF6"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3E151B" w:rsidRPr="003E151B">
        <w:rPr>
          <w:rFonts w:eastAsiaTheme="minorEastAsia"/>
        </w:rPr>
        <w:t>图</w:t>
      </w:r>
      <w:r w:rsidR="003E151B" w:rsidRPr="003E151B">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68D6E703"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23BA5EAA"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lastRenderedPageBreak/>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45pt;height:379.4pt" o:ole="">
            <v:imagedata r:id="rId33" o:title=""/>
          </v:shape>
          <o:OLEObject Type="Embed" ProgID="Visio.Drawing.15" ShapeID="_x0000_i1030" DrawAspect="Content" ObjectID="_1714824256" r:id="rId34"/>
        </w:object>
      </w:r>
    </w:p>
    <w:p w14:paraId="0A331A3A" w14:textId="16C9FB22"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5C52654A"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3E151B" w:rsidRPr="00A136BD">
        <w:rPr>
          <w:rFonts w:eastAsiaTheme="minorEastAsia"/>
        </w:rPr>
        <w:t>图</w:t>
      </w:r>
      <w:r w:rsidR="003E151B">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45pt;height:240pt" o:ole="">
            <v:imagedata r:id="rId35" o:title=""/>
          </v:shape>
          <o:OLEObject Type="Embed" ProgID="Visio.Drawing.15" ShapeID="_x0000_i1031" DrawAspect="Content" ObjectID="_1714824257" r:id="rId36"/>
        </w:object>
      </w:r>
    </w:p>
    <w:p w14:paraId="76FEC21F" w14:textId="4729CAFD"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3E151B">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3E151B">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130F25D3"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3E151B">
        <w:rPr>
          <w:rFonts w:hint="eastAsia"/>
        </w:rPr>
        <w:t>（</w:t>
      </w:r>
      <w:r w:rsidR="003E151B">
        <w:rPr>
          <w:noProof/>
        </w:rPr>
        <w:t>2</w:t>
      </w:r>
      <w:r w:rsidR="003E151B">
        <w:t>.</w:t>
      </w:r>
      <w:r w:rsidR="003E151B">
        <w:rPr>
          <w:noProof/>
        </w:rPr>
        <w:t>1</w:t>
      </w:r>
      <w:r w:rsidR="003E151B">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C4433A"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68113E"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14548F74"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3E151B">
        <w:rPr>
          <w:rFonts w:hint="eastAsia"/>
        </w:rPr>
        <w:t>（</w:t>
      </w:r>
      <w:r w:rsidR="003E151B">
        <w:rPr>
          <w:noProof/>
        </w:rPr>
        <w:t>2</w:t>
      </w:r>
      <w:r w:rsidR="003E151B">
        <w:t>.</w:t>
      </w:r>
      <w:r w:rsidR="003E151B">
        <w:rPr>
          <w:noProof/>
        </w:rPr>
        <w:t>2</w:t>
      </w:r>
      <w:r w:rsidR="003E151B">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C4433A"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12B37F1A"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04437170"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C4433A"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3F8494"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27"/>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08620862"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3E151B">
        <w:rPr>
          <w:rFonts w:hint="eastAsia"/>
        </w:rPr>
        <w:t>（</w:t>
      </w:r>
      <w:r w:rsidR="003E151B">
        <w:rPr>
          <w:noProof/>
        </w:rPr>
        <w:t>2</w:t>
      </w:r>
      <w:r w:rsidR="003E151B">
        <w:t>.</w:t>
      </w:r>
      <w:r w:rsidR="003E151B">
        <w:rPr>
          <w:noProof/>
        </w:rPr>
        <w:t>4</w:t>
      </w:r>
      <w:r w:rsidR="003E151B">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C4433A"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283763F1"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28"/>
          </w:p>
        </w:tc>
      </w:tr>
    </w:tbl>
    <w:p w14:paraId="36803F40" w14:textId="6E0168E6"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3E151B">
        <w:rPr>
          <w:rFonts w:hint="eastAsia"/>
        </w:rPr>
        <w:t>（</w:t>
      </w:r>
      <w:r w:rsidR="003E151B">
        <w:rPr>
          <w:noProof/>
        </w:rPr>
        <w:t>2</w:t>
      </w:r>
      <w:r w:rsidR="003E151B">
        <w:t>.</w:t>
      </w:r>
      <w:r w:rsidR="003E151B">
        <w:rPr>
          <w:noProof/>
        </w:rPr>
        <w:t>2</w:t>
      </w:r>
      <w:r w:rsidR="003E151B">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3E151B">
        <w:rPr>
          <w:rFonts w:hint="eastAsia"/>
        </w:rPr>
        <w:t>（</w:t>
      </w:r>
      <w:r w:rsidR="003E151B">
        <w:rPr>
          <w:noProof/>
        </w:rPr>
        <w:t>2</w:t>
      </w:r>
      <w:r w:rsidR="003E151B">
        <w:t>.</w:t>
      </w:r>
      <w:r w:rsidR="003E151B">
        <w:rPr>
          <w:noProof/>
        </w:rPr>
        <w:t>4</w:t>
      </w:r>
      <w:r w:rsidR="003E151B">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3E151B" w:rsidRPr="009652F2">
        <w:rPr>
          <w:rFonts w:hint="eastAsia"/>
          <w:kern w:val="0"/>
        </w:rPr>
        <w:t>（</w:t>
      </w:r>
      <w:r w:rsidR="003E151B">
        <w:rPr>
          <w:noProof/>
          <w:kern w:val="0"/>
        </w:rPr>
        <w:t>2</w:t>
      </w:r>
      <w:r w:rsidR="003E151B">
        <w:rPr>
          <w:kern w:val="0"/>
        </w:rPr>
        <w:t>.</w:t>
      </w:r>
      <w:r w:rsidR="003E151B">
        <w:rPr>
          <w:noProof/>
          <w:kern w:val="0"/>
        </w:rPr>
        <w:t>5</w:t>
      </w:r>
      <w:r w:rsidR="003E151B"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3E151B">
        <w:rPr>
          <w:rFonts w:hint="eastAsia"/>
        </w:rPr>
        <w:t>（</w:t>
      </w:r>
      <w:r w:rsidR="003E151B">
        <w:rPr>
          <w:noProof/>
        </w:rPr>
        <w:t>2</w:t>
      </w:r>
      <w:r w:rsidR="003E151B">
        <w:t>.</w:t>
      </w:r>
      <w:r w:rsidR="003E151B">
        <w:rPr>
          <w:noProof/>
        </w:rPr>
        <w:t>2</w:t>
      </w:r>
      <w:r w:rsidR="003E151B">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3E151B">
        <w:rPr>
          <w:rFonts w:hint="eastAsia"/>
        </w:rPr>
        <w:t>（</w:t>
      </w:r>
      <w:r w:rsidR="003E151B">
        <w:rPr>
          <w:noProof/>
        </w:rPr>
        <w:t>2</w:t>
      </w:r>
      <w:r w:rsidR="003E151B">
        <w:t>.</w:t>
      </w:r>
      <w:r w:rsidR="003E151B">
        <w:rPr>
          <w:noProof/>
        </w:rPr>
        <w:t>4</w:t>
      </w:r>
      <w:r w:rsidR="003E151B">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C4433A"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63FADE71"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207B27DC"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3E151B" w:rsidRPr="003E151B">
        <w:rPr>
          <w:rFonts w:eastAsiaTheme="minorEastAsia"/>
        </w:rPr>
        <w:t>图</w:t>
      </w:r>
      <w:r w:rsidR="003E151B" w:rsidRPr="003E151B">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45pt;height:240pt" o:ole="">
            <v:imagedata r:id="rId37" o:title=""/>
          </v:shape>
          <o:OLEObject Type="Embed" ProgID="Visio.Drawing.15" ShapeID="_x0000_i1032" DrawAspect="Content" ObjectID="_1714824258" r:id="rId38"/>
        </w:object>
      </w:r>
    </w:p>
    <w:p w14:paraId="2CE9BAF1" w14:textId="78388AD6"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1D3B8AF9"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C4433A"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ED46A5D"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6</w:t>
            </w:r>
            <w:r>
              <w:rPr>
                <w:kern w:val="0"/>
              </w:rPr>
              <w:fldChar w:fldCharType="end"/>
            </w:r>
            <w:r w:rsidRPr="009652F2">
              <w:rPr>
                <w:rFonts w:hint="eastAsia"/>
                <w:kern w:val="0"/>
              </w:rPr>
              <w:t>）</w:t>
            </w:r>
            <w:bookmarkEnd w:id="135"/>
          </w:p>
        </w:tc>
      </w:tr>
    </w:tbl>
    <w:p w14:paraId="203754ED" w14:textId="2612ED92"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C4433A"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3769CB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7</w:t>
            </w:r>
            <w:r>
              <w:rPr>
                <w:kern w:val="0"/>
              </w:rPr>
              <w:fldChar w:fldCharType="end"/>
            </w:r>
            <w:r w:rsidRPr="009652F2">
              <w:rPr>
                <w:rFonts w:hint="eastAsia"/>
                <w:kern w:val="0"/>
              </w:rPr>
              <w:t>）</w:t>
            </w:r>
            <w:bookmarkEnd w:id="136"/>
          </w:p>
        </w:tc>
      </w:tr>
    </w:tbl>
    <w:p w14:paraId="51F1F0AE" w14:textId="268FE765"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C4433A"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2C11079A"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8</w:t>
            </w:r>
            <w:r>
              <w:rPr>
                <w:kern w:val="0"/>
              </w:rPr>
              <w:fldChar w:fldCharType="end"/>
            </w:r>
            <w:r w:rsidRPr="009652F2">
              <w:rPr>
                <w:rFonts w:hint="eastAsia"/>
                <w:kern w:val="0"/>
              </w:rPr>
              <w:t>）</w:t>
            </w:r>
            <w:bookmarkEnd w:id="137"/>
          </w:p>
        </w:tc>
      </w:tr>
    </w:tbl>
    <w:p w14:paraId="64BE2A19" w14:textId="65DA8B0A"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C4433A"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5B36A6BB"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4DE58CE7"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003E151B" w:rsidRPr="003E151B">
              <w:rPr>
                <w:rFonts w:hint="eastAsia"/>
                <w:kern w:val="0"/>
                <w:sz w:val="21"/>
                <w:szCs w:val="21"/>
              </w:rPr>
              <w:t>（</w:t>
            </w:r>
            <w:r w:rsidR="003E151B" w:rsidRPr="003E151B">
              <w:rPr>
                <w:kern w:val="0"/>
                <w:sz w:val="21"/>
                <w:szCs w:val="21"/>
              </w:rPr>
              <w:t>2.6</w:t>
            </w:r>
            <w:r w:rsidR="003E151B" w:rsidRPr="003E151B">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1F84A6BD"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003E151B" w:rsidRPr="003E151B">
              <w:rPr>
                <w:rFonts w:hint="eastAsia"/>
                <w:kern w:val="0"/>
                <w:sz w:val="21"/>
                <w:szCs w:val="21"/>
              </w:rPr>
              <w:t>（</w:t>
            </w:r>
            <w:r w:rsidR="003E151B" w:rsidRPr="003E151B">
              <w:rPr>
                <w:kern w:val="0"/>
                <w:sz w:val="21"/>
                <w:szCs w:val="21"/>
              </w:rPr>
              <w:t>2.7</w:t>
            </w:r>
            <w:r w:rsidR="003E151B" w:rsidRPr="003E151B">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79451B87"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003E151B" w:rsidRPr="003E151B">
              <w:rPr>
                <w:rFonts w:hint="eastAsia"/>
                <w:kern w:val="0"/>
                <w:sz w:val="21"/>
                <w:szCs w:val="21"/>
              </w:rPr>
              <w:t>（</w:t>
            </w:r>
            <w:r w:rsidR="003E151B" w:rsidRPr="003E151B">
              <w:rPr>
                <w:kern w:val="0"/>
                <w:sz w:val="21"/>
                <w:szCs w:val="21"/>
              </w:rPr>
              <w:t>2.8</w:t>
            </w:r>
            <w:r w:rsidR="003E151B" w:rsidRPr="003E151B">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10AB64FE"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003E151B" w:rsidRPr="003E151B">
              <w:rPr>
                <w:rFonts w:hint="eastAsia"/>
                <w:kern w:val="0"/>
                <w:sz w:val="21"/>
                <w:szCs w:val="21"/>
              </w:rPr>
              <w:t>（</w:t>
            </w:r>
            <w:r w:rsidR="003E151B" w:rsidRPr="003E151B">
              <w:rPr>
                <w:kern w:val="0"/>
                <w:sz w:val="21"/>
                <w:szCs w:val="21"/>
              </w:rPr>
              <w:t>2.9</w:t>
            </w:r>
            <w:r w:rsidR="003E151B" w:rsidRPr="003E151B">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1AE7D96C"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74632F3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3E151B">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3E151B">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FC94435"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3E151B" w:rsidRPr="003E151B">
        <w:rPr>
          <w:rFonts w:eastAsiaTheme="minorEastAsia"/>
        </w:rPr>
        <w:t>图</w:t>
      </w:r>
      <w:r w:rsidR="003E151B" w:rsidRPr="003E151B">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37E8ABC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sidR="003E151B">
        <w:rPr>
          <w:rFonts w:hint="eastAsia"/>
        </w:rPr>
        <w:t>（</w:t>
      </w:r>
      <w:r w:rsidR="003E151B">
        <w:rPr>
          <w:noProof/>
        </w:rPr>
        <w:t>3</w:t>
      </w:r>
      <w:r w:rsidR="003E151B">
        <w:t>.</w:t>
      </w:r>
      <w:r w:rsidR="003E151B">
        <w:rPr>
          <w:noProof/>
        </w:rPr>
        <w:t>1</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39160392"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49"/>
          </w:p>
        </w:tc>
      </w:tr>
    </w:tbl>
    <w:p w14:paraId="0456B1A1" w14:textId="7620A14E"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3E151B">
        <w:rPr>
          <w:rFonts w:hint="eastAsia"/>
        </w:rPr>
        <w:t>（</w:t>
      </w:r>
      <w:r w:rsidR="003E151B">
        <w:rPr>
          <w:noProof/>
        </w:rPr>
        <w:t>3</w:t>
      </w:r>
      <w:r w:rsidR="003E151B">
        <w:t>.</w:t>
      </w:r>
      <w:r w:rsidR="003E151B">
        <w:rPr>
          <w:noProof/>
        </w:rPr>
        <w:t>1</w:t>
      </w:r>
      <w:r w:rsidR="003E151B">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sidR="003E151B">
        <w:rPr>
          <w:rFonts w:hint="eastAsia"/>
        </w:rPr>
        <w:t>（</w:t>
      </w:r>
      <w:r w:rsidR="003E151B">
        <w:rPr>
          <w:noProof/>
        </w:rPr>
        <w:t>3</w:t>
      </w:r>
      <w:r w:rsidR="003E151B">
        <w:t>.</w:t>
      </w:r>
      <w:r w:rsidR="003E151B">
        <w:rPr>
          <w:noProof/>
        </w:rPr>
        <w:t>2</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C4433A"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27F1D738"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50"/>
          </w:p>
        </w:tc>
      </w:tr>
    </w:tbl>
    <w:p w14:paraId="5101510D" w14:textId="24924139"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sidR="003E151B">
        <w:rPr>
          <w:rFonts w:hint="eastAsia"/>
        </w:rPr>
        <w:t>（</w:t>
      </w:r>
      <w:r w:rsidR="003E151B">
        <w:rPr>
          <w:noProof/>
        </w:rPr>
        <w:t>3</w:t>
      </w:r>
      <w:r w:rsidR="003E151B">
        <w:t>.</w:t>
      </w:r>
      <w:r w:rsidR="003E151B">
        <w:rPr>
          <w:noProof/>
        </w:rPr>
        <w:t>3</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39FCB089"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51"/>
          </w:p>
        </w:tc>
      </w:tr>
    </w:tbl>
    <w:p w14:paraId="4BD79BF8" w14:textId="106F58B4" w:rsidR="0051791C" w:rsidRDefault="0051791C" w:rsidP="0051791C">
      <w:pPr>
        <w:keepNext/>
        <w:ind w:firstLine="480"/>
        <w:jc w:val="center"/>
      </w:pPr>
      <w:r w:rsidRPr="009D638D">
        <w:t xml:space="preserve"> </w:t>
      </w:r>
      <w:r w:rsidRPr="00D402F5">
        <w:t xml:space="preserve"> </w:t>
      </w:r>
      <w:r w:rsidR="00C35F46">
        <w:object w:dxaOrig="6072" w:dyaOrig="6432" w14:anchorId="03E9B60B">
          <v:shape id="_x0000_i1033" type="#_x0000_t75" style="width:298.6pt;height:316.6pt" o:ole="">
            <v:imagedata r:id="rId39" o:title=""/>
          </v:shape>
          <o:OLEObject Type="Embed" ProgID="Visio.Drawing.15" ShapeID="_x0000_i1033" DrawAspect="Content" ObjectID="_1714824259" r:id="rId40"/>
        </w:object>
      </w:r>
    </w:p>
    <w:p w14:paraId="29875E79" w14:textId="6DD96CB0"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631C91DB"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3E151B" w:rsidRPr="003E151B">
        <w:rPr>
          <w:rFonts w:eastAsiaTheme="minorEastAsia"/>
        </w:rPr>
        <w:t>图</w:t>
      </w:r>
      <w:r w:rsidR="003E151B" w:rsidRPr="003E151B">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w:t>
      </w:r>
      <w:r w:rsidR="00CB68B8">
        <w:rPr>
          <w:rFonts w:hint="eastAsia"/>
        </w:rPr>
        <w:lastRenderedPageBreak/>
        <w:t>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3E151B">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45pt;height:4in" o:ole="">
            <v:imagedata r:id="rId41" o:title=""/>
          </v:shape>
          <o:OLEObject Type="Embed" ProgID="Visio.Drawing.15" ShapeID="_x0000_i1034" DrawAspect="Content" ObjectID="_1714824260" r:id="rId42"/>
        </w:object>
      </w:r>
    </w:p>
    <w:p w14:paraId="482B05F1" w14:textId="5CD1D24D"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E49B5D7"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3E151B" w:rsidRPr="003E151B">
        <w:rPr>
          <w:rFonts w:eastAsiaTheme="minorEastAsia"/>
        </w:rPr>
        <w:t>图</w:t>
      </w:r>
      <w:r w:rsidR="003E151B" w:rsidRPr="003E151B">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002F2667" w:rsidR="00590C37" w:rsidRDefault="006101EB">
      <w:pPr>
        <w:pStyle w:val="3"/>
      </w:pPr>
      <w:bookmarkStart w:id="155" w:name="_Ref100130509"/>
      <w:r>
        <w:rPr>
          <w:rFonts w:hint="eastAsia"/>
        </w:rPr>
        <w:lastRenderedPageBreak/>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555A50F9"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3E151B" w:rsidRPr="003E151B">
        <w:rPr>
          <w:rFonts w:eastAsiaTheme="minorEastAsia"/>
        </w:rPr>
        <w:t>图</w:t>
      </w:r>
      <w:r w:rsidR="003E151B" w:rsidRPr="003E151B">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3E151B" w:rsidRPr="003E151B">
        <w:rPr>
          <w:rFonts w:eastAsiaTheme="minorEastAsia"/>
        </w:rPr>
        <w:t>图</w:t>
      </w:r>
      <w:r w:rsidR="003E151B" w:rsidRPr="003E151B">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w:t>
      </w:r>
      <w:r w:rsidR="0025018B">
        <w:rPr>
          <w:rFonts w:hint="eastAsia"/>
        </w:rPr>
        <w:t>和</w:t>
      </w:r>
      <m:oMath>
        <m:r>
          <w:rPr>
            <w:rFonts w:ascii="Cambria Math"/>
          </w:rPr>
          <m:t>M</m:t>
        </m:r>
      </m:oMath>
      <w:proofErr w:type="gramStart"/>
      <w:r w:rsidR="00430CAC">
        <w:rPr>
          <w:rFonts w:hint="eastAsia"/>
        </w:rPr>
        <w:t>个</w:t>
      </w:r>
      <w:proofErr w:type="gramEnd"/>
      <w:r w:rsidR="00430CAC">
        <w:rPr>
          <w:rFonts w:hint="eastAsia"/>
        </w:rPr>
        <w:t>类</w:t>
      </w:r>
      <w:r w:rsidR="0096788D">
        <w:rPr>
          <w:rFonts w:hint="eastAsia"/>
        </w:rPr>
        <w:t>别</w:t>
      </w:r>
      <w:r w:rsidR="00F8592A">
        <w:rPr>
          <w:rFonts w:hint="eastAsia"/>
        </w:rPr>
        <w:t>组成的</w:t>
      </w:r>
      <w:r w:rsidR="00991BF6">
        <w:rPr>
          <w:rFonts w:hint="eastAsia"/>
        </w:rPr>
        <w:t>图像分类</w:t>
      </w:r>
      <w:r w:rsidR="00F8592A">
        <w:rPr>
          <w:rFonts w:hint="eastAsia"/>
        </w:rPr>
        <w:t>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w:t>
      </w:r>
      <w:r w:rsidR="004C5AC9">
        <w:rPr>
          <w:rFonts w:hint="eastAsia"/>
        </w:rPr>
        <w:t>数据</w:t>
      </w:r>
      <w:proofErr w:type="gramEnd"/>
      <w:r w:rsidR="004C5AC9">
        <w:rPr>
          <w:rFonts w:hint="eastAsia"/>
        </w:rPr>
        <w:t>集中</w:t>
      </w:r>
      <w:r w:rsidR="00F8592A">
        <w:rPr>
          <w:rFonts w:hint="eastAsia"/>
        </w:rPr>
        <w:t>所有</w:t>
      </w:r>
      <w:r w:rsidR="00247954">
        <w:rPr>
          <w:rFonts w:hint="eastAsia"/>
        </w:rPr>
        <w:t>类别</w:t>
      </w:r>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w:t>
      </w:r>
      <w:r w:rsidR="00AC7AC0">
        <w:rPr>
          <w:rFonts w:hint="eastAsia"/>
        </w:rPr>
        <w:t>所有</w:t>
      </w:r>
      <w:r w:rsidR="004A5C04">
        <w:rPr>
          <w:rFonts w:hint="eastAsia"/>
        </w:rPr>
        <w:t>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w:t>
      </w:r>
      <w:r w:rsidR="0063651F">
        <w:rPr>
          <w:rFonts w:hint="eastAsia"/>
        </w:rPr>
        <w:t>训练过程中</w:t>
      </w:r>
      <w:r w:rsidR="0003442B">
        <w:rPr>
          <w:rFonts w:hint="eastAsia"/>
        </w:rPr>
        <w:t>输入数据</w:t>
      </w:r>
      <w:r w:rsidR="004A5C04">
        <w:rPr>
          <w:rFonts w:hint="eastAsia"/>
        </w:rPr>
        <w:t>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w:t>
      </w:r>
      <w:r w:rsidR="00D15CED">
        <w:rPr>
          <w:rFonts w:hint="eastAsia"/>
        </w:rPr>
        <w:t>分类器中</w:t>
      </w:r>
      <w:r w:rsidR="004A5C04">
        <w:rPr>
          <w:rFonts w:hint="eastAsia"/>
        </w:rPr>
        <w:t>的全连接层后的输出，则它再通过加入温度系数</w:t>
      </w:r>
      <m:oMath>
        <m:r>
          <w:rPr>
            <w:rFonts w:ascii="Cambria Math"/>
          </w:rPr>
          <m:t>T</m:t>
        </m:r>
      </m:oMath>
      <w:r w:rsidR="004A5C04">
        <w:rPr>
          <w:rFonts w:hint="eastAsia"/>
        </w:rPr>
        <w:t>的归一化指数层后，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C4433A"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7B06DAB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56"/>
          </w:p>
        </w:tc>
      </w:tr>
    </w:tbl>
    <w:p w14:paraId="142A444B" w14:textId="7C8458F7"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E9856C5"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3E151B" w:rsidRPr="003E151B">
        <w:rPr>
          <w:rFonts w:eastAsiaTheme="minorEastAsia"/>
        </w:rPr>
        <w:t>图</w:t>
      </w:r>
      <w:r w:rsidR="003E151B" w:rsidRPr="003E151B">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sidR="0074426A">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sidR="00D92D17">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w:t>
      </w:r>
      <w:r w:rsidR="00AA1C4E">
        <w:rPr>
          <w:rFonts w:hint="eastAsia"/>
        </w:rPr>
        <w:t>所有</w:t>
      </w:r>
      <w:r>
        <w:rPr>
          <w:rFonts w:hint="eastAsia"/>
        </w:rPr>
        <w:t>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w:t>
      </w:r>
      <w:r w:rsidR="00385063">
        <w:rPr>
          <w:rFonts w:hint="eastAsia"/>
        </w:rPr>
        <w:t>都</w:t>
      </w:r>
      <w:r>
        <w:rPr>
          <w:rFonts w:hint="eastAsia"/>
        </w:rPr>
        <w:t>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出</w:t>
      </w:r>
      <w:r w:rsidR="00EF2D40">
        <w:rPr>
          <w:rFonts w:hint="eastAsia"/>
        </w:rPr>
        <w:t>所有</w:t>
      </w:r>
      <w:proofErr w:type="gramStart"/>
      <w:r w:rsidR="00EF2D40">
        <w:rPr>
          <w:rFonts w:hint="eastAsia"/>
        </w:rPr>
        <w:t>块</w:t>
      </w:r>
      <w:r>
        <w:rPr>
          <w:rFonts w:hint="eastAsia"/>
        </w:rPr>
        <w:t>特征</w:t>
      </w:r>
      <w:proofErr w:type="gramEnd"/>
      <w:r>
        <w:rPr>
          <w:rFonts w:hint="eastAsia"/>
        </w:rPr>
        <w:t>图里更高阶、更本质的特征，二是为了使</w:t>
      </w:r>
      <w:r w:rsidR="005E6114">
        <w:rPr>
          <w:rFonts w:hint="eastAsia"/>
        </w:rPr>
        <w:t>自注意力</w:t>
      </w:r>
      <w:r w:rsidR="00EF415F">
        <w:rPr>
          <w:rFonts w:hint="eastAsia"/>
        </w:rPr>
        <w:t>机制</w:t>
      </w:r>
      <w:r w:rsidR="00AD0FA1">
        <w:rPr>
          <w:rFonts w:hint="eastAsia"/>
        </w:rPr>
        <w:t>的</w:t>
      </w:r>
      <w:r w:rsidR="005E6114">
        <w:rPr>
          <w:rFonts w:hint="eastAsia"/>
        </w:rPr>
        <w:t>输入</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2D5D57">
        <w:rPr>
          <w:rFonts w:hint="eastAsia"/>
        </w:rPr>
        <w:t>和</w:t>
      </w:r>
      <m:oMath>
        <m:r>
          <w:rPr>
            <w:rFonts w:ascii="Cambria Math"/>
          </w:rPr>
          <m:t>Query</m:t>
        </m:r>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67C7DF1D"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3E151B">
        <w:rPr>
          <w:rFonts w:hint="eastAsia"/>
        </w:rPr>
        <w:t>（</w:t>
      </w:r>
      <w:r w:rsidR="003E151B">
        <w:rPr>
          <w:noProof/>
        </w:rPr>
        <w:t>3</w:t>
      </w:r>
      <w:r w:rsidR="003E151B">
        <w:t>.</w:t>
      </w:r>
      <w:r w:rsidR="003E151B">
        <w:rPr>
          <w:noProof/>
        </w:rPr>
        <w:t>4</w:t>
      </w:r>
      <w:r w:rsidR="003E151B">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3E151B">
        <w:rPr>
          <w:rFonts w:hint="eastAsia"/>
        </w:rPr>
        <w:t>（</w:t>
      </w:r>
      <w:r w:rsidR="003E151B">
        <w:rPr>
          <w:noProof/>
        </w:rPr>
        <w:t>3</w:t>
      </w:r>
      <w:r w:rsidR="003E151B">
        <w:t>.</w:t>
      </w:r>
      <w:r w:rsidR="003E151B">
        <w:rPr>
          <w:noProof/>
        </w:rPr>
        <w:t>5</w:t>
      </w:r>
      <w:r w:rsidR="003E151B">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3EA5E7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5</w:t>
            </w:r>
            <w:r>
              <w:fldChar w:fldCharType="end"/>
            </w:r>
            <w:r>
              <w:rPr>
                <w:rFonts w:hint="eastAsia"/>
              </w:rPr>
              <w:t>）</w:t>
            </w:r>
            <w:bookmarkEnd w:id="157"/>
          </w:p>
        </w:tc>
      </w:tr>
    </w:tbl>
    <w:p w14:paraId="7C622D64" w14:textId="6D11F61E" w:rsidR="008D5752"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3E151B">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2EE269DA" w14:textId="785747B1" w:rsidR="003F53E5" w:rsidRDefault="003F53E5" w:rsidP="006E2BE6">
      <w:r>
        <w:rPr>
          <w:rFonts w:hint="eastAsia"/>
        </w:rPr>
        <w:t xml:space="preserve"> </w:t>
      </w:r>
      <w:r>
        <w:t xml:space="preserve">   </w:t>
      </w: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3E151B">
        <w:rPr>
          <w:rFonts w:eastAsiaTheme="minorEastAsia"/>
        </w:rPr>
        <w:t>3.1</w:t>
      </w:r>
      <w:r>
        <w:rPr>
          <w:rFonts w:eastAsiaTheme="minorEastAsia"/>
        </w:rPr>
        <w:fldChar w:fldCharType="end"/>
      </w:r>
      <w:r>
        <w:rPr>
          <w:rFonts w:eastAsiaTheme="minorEastAsia" w:hint="eastAsia"/>
        </w:rPr>
        <w:t>节的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w:t>
      </w:r>
      <w:r w:rsidR="00552196">
        <w:rPr>
          <w:rFonts w:hint="eastAsia"/>
        </w:rPr>
        <w:t>它们的计算过程如下。</w:t>
      </w:r>
    </w:p>
    <w:p w14:paraId="61063678" w14:textId="237F580D" w:rsidR="00F9652C" w:rsidRDefault="00683FB5" w:rsidP="00F9652C">
      <w:pPr>
        <w:keepNext/>
        <w:ind w:firstLine="480"/>
        <w:jc w:val="center"/>
      </w:pPr>
      <w:r>
        <w:object w:dxaOrig="6889" w:dyaOrig="9132" w14:anchorId="27D054DF">
          <v:shape id="_x0000_i1035" type="#_x0000_t75" style="width:324pt;height:428.3pt" o:ole="">
            <v:imagedata r:id="rId43" o:title=""/>
          </v:shape>
          <o:OLEObject Type="Embed" ProgID="Visio.Drawing.15" ShapeID="_x0000_i1035" DrawAspect="Content" ObjectID="_1714824261" r:id="rId44"/>
        </w:object>
      </w:r>
    </w:p>
    <w:p w14:paraId="348AA58C" w14:textId="3BA62180"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971DD64" w:rsidR="00767795" w:rsidRDefault="00767795" w:rsidP="00767795">
      <w:pPr>
        <w:ind w:firstLineChars="200" w:firstLine="480"/>
      </w:pPr>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3E151B">
        <w:rPr>
          <w:rFonts w:hint="eastAsia"/>
        </w:rPr>
        <w:t>（</w:t>
      </w:r>
      <w:r w:rsidR="003E151B">
        <w:rPr>
          <w:noProof/>
        </w:rPr>
        <w:t>3</w:t>
      </w:r>
      <w:r w:rsidR="003E151B">
        <w:t>.</w:t>
      </w:r>
      <w:r w:rsidR="003E151B">
        <w:rPr>
          <w:noProof/>
        </w:rPr>
        <w:t>5</w:t>
      </w:r>
      <w:r w:rsidR="003E151B">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227EA320"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6</w:t>
            </w:r>
            <w:r>
              <w:fldChar w:fldCharType="end"/>
            </w:r>
            <w:r>
              <w:rPr>
                <w:rFonts w:hint="eastAsia"/>
              </w:rPr>
              <w:t>）</w:t>
            </w:r>
            <w:bookmarkEnd w:id="159"/>
          </w:p>
        </w:tc>
      </w:tr>
    </w:tbl>
    <w:p w14:paraId="6B54D3ED" w14:textId="26BF9816"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求取。</w:t>
      </w:r>
    </w:p>
    <w:p w14:paraId="36403186" w14:textId="5C5CBF34"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lastRenderedPageBreak/>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3E151B">
        <w:rPr>
          <w:rFonts w:hint="eastAsia"/>
        </w:rPr>
        <w:t>（</w:t>
      </w:r>
      <w:r w:rsidR="003E151B">
        <w:rPr>
          <w:noProof/>
        </w:rPr>
        <w:t>3</w:t>
      </w:r>
      <w:r w:rsidR="003E151B">
        <w:t>.</w:t>
      </w:r>
      <w:r w:rsidR="003E151B">
        <w:rPr>
          <w:noProof/>
        </w:rPr>
        <w:t>7</w:t>
      </w:r>
      <w:r w:rsidR="003E151B">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C4433A"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6AB6B0D6"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7</w:t>
            </w:r>
            <w:r>
              <w:fldChar w:fldCharType="end"/>
            </w:r>
            <w:r>
              <w:rPr>
                <w:rFonts w:hint="eastAsia"/>
              </w:rPr>
              <w:t>）</w:t>
            </w:r>
            <w:bookmarkEnd w:id="160"/>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6" type="#_x0000_t75" style="width:4in;height:276pt" o:ole="">
            <v:imagedata r:id="rId45" o:title=""/>
          </v:shape>
          <o:OLEObject Type="Embed" ProgID="Visio.Drawing.15" ShapeID="_x0000_i1036" DrawAspect="Content" ObjectID="_1714824262" r:id="rId46"/>
        </w:object>
      </w:r>
    </w:p>
    <w:p w14:paraId="3D1E4013" w14:textId="5CD62BD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633F8C03"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3E151B" w:rsidRPr="003E151B">
        <w:rPr>
          <w:rFonts w:eastAsiaTheme="minorEastAsia"/>
        </w:rPr>
        <w:t>图</w:t>
      </w:r>
      <w:r w:rsidR="003E151B" w:rsidRPr="003E151B">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w:t>
      </w:r>
      <w:r>
        <w:rPr>
          <w:rFonts w:hint="eastAsia"/>
        </w:rPr>
        <w:lastRenderedPageBreak/>
        <w:t>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1FBE6615"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C4433A"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C4433A"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0C5D8C59"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3E151B">
        <w:rPr>
          <w:rFonts w:hint="eastAsia"/>
        </w:rPr>
        <w:t>（</w:t>
      </w:r>
      <w:r w:rsidR="003E151B">
        <w:rPr>
          <w:noProof/>
        </w:rPr>
        <w:t>3</w:t>
      </w:r>
      <w:r w:rsidR="003E151B">
        <w:t>.</w:t>
      </w:r>
      <w:r w:rsidR="003E151B">
        <w:rPr>
          <w:noProof/>
        </w:rPr>
        <w:t>8</w:t>
      </w:r>
      <w:r w:rsidR="003E151B">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C4433A"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9E199C5"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8</w:t>
            </w:r>
            <w:r>
              <w:fldChar w:fldCharType="end"/>
            </w:r>
            <w:r>
              <w:rPr>
                <w:rFonts w:hint="eastAsia"/>
              </w:rPr>
              <w:t>）</w:t>
            </w:r>
            <w:bookmarkEnd w:id="163"/>
          </w:p>
        </w:tc>
      </w:tr>
    </w:tbl>
    <w:p w14:paraId="4442F6EB" w14:textId="4735442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3E151B">
        <w:rPr>
          <w:rFonts w:hint="eastAsia"/>
        </w:rPr>
        <w:t>（</w:t>
      </w:r>
      <w:r w:rsidR="003E151B">
        <w:rPr>
          <w:noProof/>
        </w:rPr>
        <w:t>3</w:t>
      </w:r>
      <w:r w:rsidR="003E151B">
        <w:t>.</w:t>
      </w:r>
      <w:r w:rsidR="003E151B">
        <w:rPr>
          <w:noProof/>
        </w:rPr>
        <w:t>8</w:t>
      </w:r>
      <w:r w:rsidR="003E151B">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3E151B">
        <w:rPr>
          <w:rFonts w:hint="eastAsia"/>
        </w:rPr>
        <w:t>（</w:t>
      </w:r>
      <w:r w:rsidR="003E151B">
        <w:rPr>
          <w:noProof/>
        </w:rPr>
        <w:t>2</w:t>
      </w:r>
      <w:r w:rsidR="003E151B">
        <w:t>.</w:t>
      </w:r>
      <w:r w:rsidR="003E151B">
        <w:rPr>
          <w:noProof/>
        </w:rPr>
        <w:t>2</w:t>
      </w:r>
      <w:r w:rsidR="003E151B">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21B203BD"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3E151B">
        <w:rPr>
          <w:rFonts w:hint="eastAsia"/>
        </w:rPr>
        <w:t>（</w:t>
      </w:r>
      <w:r w:rsidR="003E151B">
        <w:rPr>
          <w:noProof/>
        </w:rPr>
        <w:t>3</w:t>
      </w:r>
      <w:r w:rsidR="003E151B">
        <w:t>.</w:t>
      </w:r>
      <w:r w:rsidR="003E151B">
        <w:rPr>
          <w:noProof/>
        </w:rPr>
        <w:t>9</w:t>
      </w:r>
      <w:r w:rsidR="003E151B">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C4433A"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3FCF8F5F"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9</w:t>
            </w:r>
            <w:r>
              <w:fldChar w:fldCharType="end"/>
            </w:r>
            <w:r>
              <w:rPr>
                <w:rFonts w:hint="eastAsia"/>
              </w:rPr>
              <w:t>）</w:t>
            </w:r>
            <w:bookmarkEnd w:id="164"/>
          </w:p>
        </w:tc>
      </w:tr>
    </w:tbl>
    <w:p w14:paraId="6B663ED7" w14:textId="7F02CB8F"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3E151B">
        <w:rPr>
          <w:rFonts w:hint="eastAsia"/>
        </w:rPr>
        <w:t>（</w:t>
      </w:r>
      <w:r w:rsidR="003E151B">
        <w:rPr>
          <w:noProof/>
        </w:rPr>
        <w:t>3</w:t>
      </w:r>
      <w:r w:rsidR="003E151B">
        <w:t>.</w:t>
      </w:r>
      <w:r w:rsidR="003E151B">
        <w:rPr>
          <w:noProof/>
        </w:rPr>
        <w:t>9</w:t>
      </w:r>
      <w:r w:rsidR="003E151B">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364EA4">
        <w:fldChar w:fldCharType="end"/>
      </w:r>
      <w:r w:rsidR="00D70476">
        <w:rPr>
          <w:rFonts w:hint="eastAsia"/>
        </w:rPr>
        <w:t>）</w:t>
      </w:r>
      <w:r w:rsidR="00D8510A">
        <w:rPr>
          <w:rFonts w:hint="eastAsia"/>
        </w:rPr>
        <w:t>的区别是：</w:t>
      </w:r>
      <w:r w:rsidR="00D8510A">
        <w:lastRenderedPageBreak/>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00F4839B"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23DA024F"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C4433A"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11F7F155"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0</w:t>
            </w:r>
            <w:r>
              <w:fldChar w:fldCharType="end"/>
            </w:r>
            <w:r>
              <w:rPr>
                <w:rFonts w:hint="eastAsia"/>
              </w:rPr>
              <w:t>）</w:t>
            </w:r>
            <w:bookmarkEnd w:id="165"/>
          </w:p>
        </w:tc>
      </w:tr>
    </w:tbl>
    <w:p w14:paraId="5C25B44F" w14:textId="7D86443E"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3E151B">
        <w:rPr>
          <w:rFonts w:hint="eastAsia"/>
        </w:rPr>
        <w:t>（</w:t>
      </w:r>
      <w:r w:rsidR="003E151B">
        <w:rPr>
          <w:noProof/>
        </w:rPr>
        <w:t>2</w:t>
      </w:r>
      <w:r w:rsidR="003E151B">
        <w:t>.</w:t>
      </w:r>
      <w:r w:rsidR="003E151B">
        <w:rPr>
          <w:noProof/>
        </w:rPr>
        <w:t>4</w:t>
      </w:r>
      <w:r w:rsidR="003E151B">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473BCDFD"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3E151B">
        <w:rPr>
          <w:rFonts w:hint="eastAsia"/>
        </w:rPr>
        <w:t>（</w:t>
      </w:r>
      <w:r w:rsidR="003E151B">
        <w:rPr>
          <w:noProof/>
        </w:rPr>
        <w:t>3</w:t>
      </w:r>
      <w:r w:rsidR="003E151B">
        <w:t>.</w:t>
      </w:r>
      <w:r w:rsidR="003E151B">
        <w:rPr>
          <w:noProof/>
        </w:rPr>
        <w:t>9</w:t>
      </w:r>
      <w:r w:rsidR="003E151B">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C4433A"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5AE46878"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1</w:t>
            </w:r>
            <w:r>
              <w:fldChar w:fldCharType="end"/>
            </w:r>
            <w:r>
              <w:rPr>
                <w:rFonts w:hint="eastAsia"/>
              </w:rPr>
              <w:t>）</w:t>
            </w:r>
            <w:bookmarkEnd w:id="166"/>
          </w:p>
        </w:tc>
      </w:tr>
    </w:tbl>
    <w:p w14:paraId="7BA6DE7E" w14:textId="0B30F8D6" w:rsidR="00FA1458"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9</w:t>
      </w:r>
      <w:r w:rsidR="003E151B">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41D7C8AC"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3E151B">
        <w:rPr>
          <w:rFonts w:hint="eastAsia"/>
        </w:rPr>
        <w:t>（</w:t>
      </w:r>
      <w:r w:rsidR="003E151B">
        <w:rPr>
          <w:noProof/>
        </w:rPr>
        <w:t>3</w:t>
      </w:r>
      <w:r w:rsidR="003E151B">
        <w:t>.</w:t>
      </w:r>
      <w:r w:rsidR="003E151B">
        <w:rPr>
          <w:noProof/>
        </w:rPr>
        <w:t>7</w:t>
      </w:r>
      <w:r w:rsidR="003E151B">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C4433A"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589A594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2</w:t>
            </w:r>
            <w:r>
              <w:fldChar w:fldCharType="end"/>
            </w:r>
            <w:r>
              <w:rPr>
                <w:rFonts w:hint="eastAsia"/>
              </w:rPr>
              <w:t>）</w:t>
            </w:r>
            <w:bookmarkEnd w:id="167"/>
          </w:p>
        </w:tc>
      </w:tr>
    </w:tbl>
    <w:p w14:paraId="719E50D9" w14:textId="343381C5"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3E151B" w:rsidRPr="003E151B">
        <w:rPr>
          <w:rFonts w:eastAsiaTheme="minorEastAsia"/>
        </w:rPr>
        <w:t>图</w:t>
      </w:r>
      <w:r w:rsidR="003E151B" w:rsidRPr="003E151B">
        <w:rPr>
          <w:rFonts w:eastAsiaTheme="minorEastAsia"/>
        </w:rPr>
        <w:t>3.3</w:t>
      </w:r>
      <w:r w:rsidR="00757757" w:rsidRPr="00757757">
        <w:fldChar w:fldCharType="end"/>
      </w:r>
      <w:r w:rsidRPr="00757757">
        <w:rPr>
          <w:rFonts w:hint="eastAsia"/>
        </w:rPr>
        <w:t>中）的最</w:t>
      </w:r>
      <w:r>
        <w:rPr>
          <w:rFonts w:hint="eastAsia"/>
        </w:rPr>
        <w:t>终输出。</w:t>
      </w:r>
    </w:p>
    <w:p w14:paraId="6190830D" w14:textId="5B569474"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3E151B">
        <w:rPr>
          <w:rFonts w:hint="eastAsia"/>
        </w:rPr>
        <w:t>（</w:t>
      </w:r>
      <w:r w:rsidR="003E151B">
        <w:rPr>
          <w:noProof/>
        </w:rPr>
        <w:t>3</w:t>
      </w:r>
      <w:r w:rsidR="003E151B">
        <w:t>.</w:t>
      </w:r>
      <w:r w:rsidR="003E151B">
        <w:rPr>
          <w:noProof/>
        </w:rPr>
        <w:t>8</w:t>
      </w:r>
      <w:r w:rsidR="003E151B">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C4433A"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34D757CE"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3AA212F"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3E151B">
        <w:rPr>
          <w:rFonts w:hint="eastAsia"/>
        </w:rPr>
        <w:t>（</w:t>
      </w:r>
      <w:r w:rsidR="003E151B">
        <w:rPr>
          <w:noProof/>
        </w:rPr>
        <w:t>3</w:t>
      </w:r>
      <w:r w:rsidR="003E151B">
        <w:t>.</w:t>
      </w:r>
      <w:r w:rsidR="003E151B">
        <w:rPr>
          <w:noProof/>
        </w:rPr>
        <w:t>8</w:t>
      </w:r>
      <w:r w:rsidR="003E151B">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3E151B">
        <w:t>4.4.4</w:t>
      </w:r>
      <w:r>
        <w:fldChar w:fldCharType="end"/>
      </w:r>
      <w:r w:rsidR="00C64441">
        <w:rPr>
          <w:rFonts w:hint="eastAsia"/>
        </w:rPr>
        <w:t>小节</w:t>
      </w:r>
      <w:r w:rsidR="002A514C">
        <w:rPr>
          <w:rFonts w:hint="eastAsia"/>
        </w:rPr>
        <w:t>调试</w:t>
      </w:r>
      <w:r>
        <w:rPr>
          <w:rFonts w:hint="eastAsia"/>
        </w:rPr>
        <w:t>。</w:t>
      </w:r>
    </w:p>
    <w:p w14:paraId="4117B291" w14:textId="71E76082"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3E151B">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02572C7D" w14:textId="07766163" w:rsidR="007566DB" w:rsidRDefault="006101EB" w:rsidP="007C0D2C">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17C9E306"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56AF4E2D"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68F137BC"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7</w:t>
            </w:r>
            <w:r w:rsidR="003E151B" w:rsidRPr="003E151B">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0B0B1608"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1</w:t>
            </w:r>
            <w:r w:rsidR="003E151B" w:rsidRPr="003E151B">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701DB0AC"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2</w:t>
            </w:r>
            <w:r w:rsidR="003E151B" w:rsidRPr="003E151B">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4EE416FE"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3</w:t>
            </w:r>
            <w:r w:rsidR="003E151B" w:rsidRPr="003E151B">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29E19AF7" w14:textId="77777777" w:rsidR="00683FB5" w:rsidRDefault="00683FB5" w:rsidP="00D13F61">
      <w:pPr>
        <w:ind w:firstLineChars="200" w:firstLine="480"/>
      </w:pPr>
    </w:p>
    <w:p w14:paraId="7168EA3F" w14:textId="5E1A06A6" w:rsidR="00D13F61" w:rsidRDefault="00D13F61" w:rsidP="00D13F61">
      <w:pPr>
        <w:ind w:firstLineChars="200" w:firstLine="480"/>
      </w:pPr>
      <w:r>
        <w:rPr>
          <w:rFonts w:hint="eastAsia"/>
        </w:rPr>
        <w:lastRenderedPageBreak/>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使用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w:t>
      </w:r>
      <w:r>
        <w:fldChar w:fldCharType="begin"/>
      </w:r>
      <w:r>
        <w:instrText xml:space="preserve"> REF _Ref100592864 \h </w:instrText>
      </w:r>
      <w:r>
        <w:fldChar w:fldCharType="separate"/>
      </w:r>
      <w:r w:rsidR="003E151B">
        <w:rPr>
          <w:rFonts w:hint="eastAsia"/>
        </w:rPr>
        <w:t>（</w:t>
      </w:r>
      <w:r w:rsidR="003E151B">
        <w:rPr>
          <w:noProof/>
        </w:rPr>
        <w:t>3</w:t>
      </w:r>
      <w:r w:rsidR="003E151B">
        <w:t>.</w:t>
      </w:r>
      <w:r w:rsidR="003E151B">
        <w:rPr>
          <w:noProof/>
        </w:rPr>
        <w:t>7</w:t>
      </w:r>
      <w:r w:rsidR="003E151B">
        <w:rPr>
          <w:rFonts w:hint="eastAsia"/>
        </w:rPr>
        <w:t>）</w:t>
      </w:r>
      <w:r>
        <w:fldChar w:fldCharType="end"/>
      </w:r>
      <w:r>
        <w:rPr>
          <w:rFonts w:hint="eastAsia"/>
        </w:rPr>
        <w:t>、</w:t>
      </w:r>
      <w:r>
        <w:fldChar w:fldCharType="begin"/>
      </w:r>
      <w:r>
        <w:instrText xml:space="preserve"> REF _Ref100080428 \h </w:instrText>
      </w:r>
      <w:r>
        <w:fldChar w:fldCharType="separate"/>
      </w:r>
      <w:r w:rsidR="003E151B">
        <w:rPr>
          <w:rFonts w:hint="eastAsia"/>
        </w:rPr>
        <w:t>（</w:t>
      </w:r>
      <w:r w:rsidR="003E151B">
        <w:rPr>
          <w:noProof/>
        </w:rPr>
        <w:t>3</w:t>
      </w:r>
      <w:r w:rsidR="003E151B">
        <w:t>.</w:t>
      </w:r>
      <w:r w:rsidR="003E151B">
        <w:rPr>
          <w:noProof/>
        </w:rPr>
        <w:t>8</w:t>
      </w:r>
      <w:r w:rsidR="003E151B">
        <w:rPr>
          <w:rFonts w:hint="eastAsia"/>
        </w:rPr>
        <w:t>）</w:t>
      </w:r>
      <w:r>
        <w:fldChar w:fldCharType="end"/>
      </w:r>
      <w:r>
        <w:rPr>
          <w:rFonts w:hint="eastAsia"/>
        </w:rPr>
        <w:t>、</w:t>
      </w:r>
      <w:r>
        <w:fldChar w:fldCharType="begin"/>
      </w:r>
      <w:r>
        <w:instrText xml:space="preserve"> REF _Ref100080574 \h </w:instrText>
      </w:r>
      <w:r>
        <w:fldChar w:fldCharType="separate"/>
      </w:r>
      <w:r w:rsidR="003E151B">
        <w:rPr>
          <w:rFonts w:hint="eastAsia"/>
        </w:rPr>
        <w:t>（</w:t>
      </w:r>
      <w:r w:rsidR="003E151B">
        <w:rPr>
          <w:noProof/>
        </w:rPr>
        <w:t>3</w:t>
      </w:r>
      <w:r w:rsidR="003E151B">
        <w:t>.</w:t>
      </w:r>
      <w:r w:rsidR="003E151B">
        <w:rPr>
          <w:noProof/>
        </w:rPr>
        <w:t>9</w:t>
      </w:r>
      <w:r w:rsidR="003E151B">
        <w:rPr>
          <w:rFonts w:hint="eastAsia"/>
        </w:rPr>
        <w:t>）</w:t>
      </w:r>
      <w:r>
        <w:fldChar w:fldCharType="end"/>
      </w:r>
      <w:r>
        <w:rPr>
          <w:rFonts w:hint="eastAsia"/>
        </w:rPr>
        <w:t>、</w:t>
      </w:r>
      <w:r>
        <w:fldChar w:fldCharType="begin"/>
      </w:r>
      <w:r>
        <w:instrText xml:space="preserve"> REF _Ref100082528 \h </w:instrText>
      </w:r>
      <w:r>
        <w:fldChar w:fldCharType="separate"/>
      </w:r>
      <w:r w:rsidR="003E151B">
        <w:rPr>
          <w:rFonts w:hint="eastAsia"/>
        </w:rPr>
        <w:t>（</w:t>
      </w:r>
      <w:r w:rsidR="003E151B">
        <w:rPr>
          <w:noProof/>
        </w:rPr>
        <w:t>3</w:t>
      </w:r>
      <w:r w:rsidR="003E151B">
        <w:t>.</w:t>
      </w:r>
      <w:r w:rsidR="003E151B">
        <w:rPr>
          <w:noProof/>
        </w:rPr>
        <w:t>10</w:t>
      </w:r>
      <w:r w:rsidR="003E151B">
        <w:rPr>
          <w:rFonts w:hint="eastAsia"/>
        </w:rPr>
        <w:t>）</w:t>
      </w:r>
      <w:r>
        <w:fldChar w:fldCharType="end"/>
      </w:r>
      <w:r>
        <w:rPr>
          <w:rFonts w:hint="eastAsia"/>
        </w:rPr>
        <w:t>、</w:t>
      </w:r>
      <w:r>
        <w:fldChar w:fldCharType="begin"/>
      </w:r>
      <w:r>
        <w:instrText xml:space="preserve"> REF _Ref100082567 \h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w:t>
      </w:r>
      <w:r>
        <w:fldChar w:fldCharType="begin"/>
      </w:r>
      <w:r>
        <w:instrText xml:space="preserve"> REF _Ref100593133 \h </w:instrText>
      </w:r>
      <w:r>
        <w:fldChar w:fldCharType="separate"/>
      </w:r>
      <w:r w:rsidR="003E151B">
        <w:rPr>
          <w:rFonts w:hint="eastAsia"/>
        </w:rPr>
        <w:t>（</w:t>
      </w:r>
      <w:r w:rsidR="003E151B">
        <w:rPr>
          <w:noProof/>
        </w:rPr>
        <w:t>3</w:t>
      </w:r>
      <w:r w:rsidR="003E151B">
        <w:t>.</w:t>
      </w:r>
      <w:r w:rsidR="003E151B">
        <w:rPr>
          <w:noProof/>
        </w:rPr>
        <w:t>12</w:t>
      </w:r>
      <w:r w:rsidR="003E151B">
        <w:rPr>
          <w:rFonts w:hint="eastAsia"/>
        </w:rPr>
        <w:t>）</w:t>
      </w:r>
      <w:r>
        <w:fldChar w:fldCharType="end"/>
      </w:r>
      <w:r>
        <w:rPr>
          <w:rFonts w:hint="eastAsia"/>
        </w:rPr>
        <w:t>和</w:t>
      </w:r>
      <w:r>
        <w:fldChar w:fldCharType="begin"/>
      </w:r>
      <w:r>
        <w:instrText xml:space="preserve"> REF _Ref100593147 \h </w:instrText>
      </w:r>
      <w:r>
        <w:fldChar w:fldCharType="separate"/>
      </w:r>
      <w:r w:rsidR="003E151B">
        <w:rPr>
          <w:rFonts w:hint="eastAsia"/>
        </w:rPr>
        <w:t>（</w:t>
      </w:r>
      <w:r w:rsidR="003E151B">
        <w:rPr>
          <w:noProof/>
        </w:rPr>
        <w:t>3</w:t>
      </w:r>
      <w:r w:rsidR="003E151B">
        <w:t>.</w:t>
      </w:r>
      <w:r w:rsidR="003E151B">
        <w:rPr>
          <w:noProof/>
        </w:rPr>
        <w:t>13</w:t>
      </w:r>
      <w:r w:rsidR="003E151B">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4F038A6A"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3E151B" w:rsidRPr="003E151B">
        <w:rPr>
          <w:rFonts w:eastAsiaTheme="minorEastAsia"/>
        </w:rPr>
        <w:t>图</w:t>
      </w:r>
      <w:r w:rsidR="003E151B" w:rsidRPr="003E151B">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7" type="#_x0000_t75" style="width:352.6pt;height:174pt" o:ole="">
            <v:imagedata r:id="rId47" o:title=""/>
          </v:shape>
          <o:OLEObject Type="Embed" ProgID="Visio.Drawing.15" ShapeID="_x0000_i1037" DrawAspect="Content" ObjectID="_1714824263" r:id="rId48"/>
        </w:object>
      </w:r>
    </w:p>
    <w:p w14:paraId="7DC0AE30" w14:textId="1968FEF0" w:rsidR="009F151B" w:rsidRPr="00573117" w:rsidRDefault="005E0228" w:rsidP="00C06366">
      <w:pPr>
        <w:pStyle w:val="a8"/>
        <w:ind w:left="210" w:hanging="210"/>
        <w:jc w:val="center"/>
        <w:rPr>
          <w:rFonts w:ascii="Times New Roman" w:eastAsiaTheme="minorEastAsia" w:hAnsi="Times New Roman"/>
          <w:sz w:val="21"/>
          <w:szCs w:val="21"/>
        </w:rPr>
      </w:pPr>
      <w:bookmarkStart w:id="17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381C122D" w14:textId="0EAFC0C0" w:rsidR="005567FA" w:rsidRDefault="005567FA" w:rsidP="005567FA">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sidR="003E151B">
        <w:rPr>
          <w:rFonts w:hint="eastAsia"/>
        </w:rPr>
        <w:t>（</w:t>
      </w:r>
      <w:r w:rsidR="003E151B">
        <w:rPr>
          <w:noProof/>
        </w:rPr>
        <w:t>3</w:t>
      </w:r>
      <w:r w:rsidR="003E151B">
        <w:t>.</w:t>
      </w:r>
      <w:r w:rsidR="003E151B">
        <w:rPr>
          <w:noProof/>
        </w:rPr>
        <w:t>14</w:t>
      </w:r>
      <w:r w:rsidR="003E151B">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5567FA" w14:paraId="488B9F46" w14:textId="77777777" w:rsidTr="00810F10">
        <w:tc>
          <w:tcPr>
            <w:tcW w:w="2982" w:type="dxa"/>
            <w:vAlign w:val="center"/>
          </w:tcPr>
          <w:p w14:paraId="27F22B54" w14:textId="77777777" w:rsidR="005567FA" w:rsidRDefault="005567FA" w:rsidP="00810F10"/>
        </w:tc>
        <w:tc>
          <w:tcPr>
            <w:tcW w:w="2982" w:type="dxa"/>
            <w:vAlign w:val="center"/>
          </w:tcPr>
          <w:p w14:paraId="10750D56" w14:textId="77777777" w:rsidR="005567FA" w:rsidRDefault="005567FA" w:rsidP="00810F10">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58D4B38" w14:textId="400FAEE3" w:rsidR="005567FA" w:rsidRDefault="005567FA" w:rsidP="00810F10">
            <w:pPr>
              <w:jc w:val="right"/>
            </w:pPr>
            <w:bookmarkStart w:id="17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4</w:t>
            </w:r>
            <w:r>
              <w:fldChar w:fldCharType="end"/>
            </w:r>
            <w:r>
              <w:rPr>
                <w:rFonts w:hint="eastAsia"/>
              </w:rPr>
              <w:t>）</w:t>
            </w:r>
            <w:bookmarkEnd w:id="174"/>
          </w:p>
        </w:tc>
      </w:tr>
    </w:tbl>
    <w:p w14:paraId="14DC5FB5" w14:textId="54589D07"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C4433A"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33FB4DA9"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5EAE62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C4433A"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B49C388"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6</w:t>
            </w:r>
            <w:r w:rsidR="00031849">
              <w:fldChar w:fldCharType="end"/>
            </w:r>
            <w:r>
              <w:rPr>
                <w:rFonts w:hint="eastAsia"/>
              </w:rPr>
              <w:t>）</w:t>
            </w:r>
            <w:bookmarkEnd w:id="176"/>
          </w:p>
        </w:tc>
      </w:tr>
    </w:tbl>
    <w:p w14:paraId="3A0AE3EF" w14:textId="1F774AE2"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3E151B">
        <w:rPr>
          <w:rFonts w:hint="eastAsia"/>
        </w:rPr>
        <w:t>（</w:t>
      </w:r>
      <w:r w:rsidR="003E151B">
        <w:rPr>
          <w:noProof/>
        </w:rPr>
        <w:t>3</w:t>
      </w:r>
      <w:r w:rsidR="003E151B">
        <w:t>.</w:t>
      </w:r>
      <w:r w:rsidR="003E151B">
        <w:rPr>
          <w:noProof/>
        </w:rPr>
        <w:t>17</w:t>
      </w:r>
      <w:r w:rsidR="003E151B">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48507FAA"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7</w:t>
            </w:r>
            <w:r w:rsidR="00031849">
              <w:fldChar w:fldCharType="end"/>
            </w:r>
            <w:r>
              <w:rPr>
                <w:rFonts w:hint="eastAsia"/>
              </w:rPr>
              <w:t>）</w:t>
            </w:r>
            <w:bookmarkEnd w:id="177"/>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3F728410"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3E151B">
        <w:t>3.1</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lastRenderedPageBreak/>
        <w:t>C</w:t>
      </w:r>
      <w:r w:rsidR="007745E9">
        <w:t>utout</w:t>
      </w:r>
    </w:p>
    <w:p w14:paraId="11779335" w14:textId="516F62DA"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3E151B" w:rsidRPr="003E151B">
        <w:rPr>
          <w:rFonts w:eastAsiaTheme="minorEastAsia"/>
        </w:rPr>
        <w:t>图</w:t>
      </w:r>
      <w:r w:rsidR="003E151B" w:rsidRPr="003E151B">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7447587"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3E151B">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3E151B">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186D8807"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t>SLA</w:t>
      </w:r>
    </w:p>
    <w:p w14:paraId="062630F8" w14:textId="17FA5AD1"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3E151B" w:rsidRPr="003E151B">
        <w:rPr>
          <w:rFonts w:eastAsiaTheme="minorEastAsia"/>
        </w:rPr>
        <w:t>图</w:t>
      </w:r>
      <w:r w:rsidR="003E151B" w:rsidRPr="003E151B">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3E151B" w:rsidRPr="003E151B">
        <w:rPr>
          <w:rFonts w:eastAsiaTheme="minorEastAsia"/>
        </w:rPr>
        <w:t>图</w:t>
      </w:r>
      <w:r w:rsidR="003E151B" w:rsidRPr="003E151B">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3E151B" w:rsidRPr="003E151B">
        <w:rPr>
          <w:rFonts w:eastAsiaTheme="minorEastAsia"/>
        </w:rPr>
        <w:t>图</w:t>
      </w:r>
      <w:r w:rsidR="003E151B" w:rsidRPr="003E151B">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65DF741D" w14:textId="51F46F6A" w:rsidR="00110B67" w:rsidRPr="00110B67" w:rsidRDefault="00110B67" w:rsidP="00321C48">
      <w:pPr>
        <w:ind w:firstLine="480"/>
      </w:pPr>
      <w:r>
        <w:rPr>
          <w:rFonts w:hint="eastAsia"/>
        </w:rPr>
        <w:t>在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Pr>
          <w:rFonts w:hint="eastAsia"/>
        </w:rPr>
        <w:t>SKDSAM</w:t>
      </w:r>
      <w:r>
        <w:rPr>
          <w:rFonts w:hint="eastAsia"/>
        </w:rPr>
        <w:t>模型使用</w:t>
      </w:r>
      <w:r>
        <w:rPr>
          <w:rFonts w:hint="eastAsia"/>
        </w:rPr>
        <w:t>SLA</w:t>
      </w:r>
      <w:r>
        <w:rPr>
          <w:rFonts w:hint="eastAsia"/>
        </w:rPr>
        <w:t>数据增强后的数据集，以进一步提升模型性能。</w:t>
      </w:r>
    </w:p>
    <w:p w14:paraId="35BD7CC9" w14:textId="1264A0D1"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3DB75EB8"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1D67559" w:rsidR="00321C48" w:rsidRDefault="008C73A4" w:rsidP="00321C48">
      <w:pPr>
        <w:pStyle w:val="3"/>
      </w:pPr>
      <w:proofErr w:type="spellStart"/>
      <w:r>
        <w:t>M</w:t>
      </w:r>
      <w:r w:rsidR="00C844B6">
        <w:t>ixup</w:t>
      </w:r>
      <w:proofErr w:type="spellEnd"/>
    </w:p>
    <w:p w14:paraId="64EE0492" w14:textId="5472BF0D"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3E151B">
        <w:rPr>
          <w:rFonts w:hint="eastAsia"/>
        </w:rPr>
        <w:t>（</w:t>
      </w:r>
      <w:r w:rsidR="003E151B">
        <w:rPr>
          <w:noProof/>
        </w:rPr>
        <w:t>3</w:t>
      </w:r>
      <w:r w:rsidR="003E151B">
        <w:t>.</w:t>
      </w:r>
      <w:r w:rsidR="003E151B">
        <w:rPr>
          <w:noProof/>
        </w:rPr>
        <w:t>18</w:t>
      </w:r>
      <w:r w:rsidR="003E151B">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C4433A"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C4433A"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39355001"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D0D55C1"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0DE1E2AE"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3E151B">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3E151B">
        <w:t>3.1</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3E151B">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3E151B">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39E79719"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8pt" o:ole="">
            <v:imagedata r:id="rId52" o:title=""/>
          </v:shape>
          <o:OLEObject Type="Embed" ProgID="Visio.Drawing.15" ShapeID="_x0000_i1038" DrawAspect="Content" ObjectID="_1714824264" r:id="rId53"/>
        </w:object>
      </w:r>
    </w:p>
    <w:p w14:paraId="4082053F" w14:textId="512744C7"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59E7DB2A"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3E151B" w:rsidRPr="003E151B">
        <w:rPr>
          <w:rFonts w:eastAsiaTheme="minorEastAsia"/>
        </w:rPr>
        <w:t>图</w:t>
      </w:r>
      <w:r w:rsidR="003E151B" w:rsidRPr="003E151B">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4826F6CC"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3E151B" w:rsidRPr="003E151B">
        <w:rPr>
          <w:rFonts w:eastAsiaTheme="minorEastAsia"/>
        </w:rPr>
        <w:t>图</w:t>
      </w:r>
      <w:r w:rsidR="003E151B" w:rsidRPr="003E151B">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pt;height:48pt" o:ole="">
            <v:imagedata r:id="rId54" o:title=""/>
          </v:shape>
          <o:OLEObject Type="Embed" ProgID="Visio.Drawing.15" ShapeID="_x0000_i1039" DrawAspect="Content" ObjectID="_1714824265" r:id="rId55"/>
        </w:object>
      </w:r>
    </w:p>
    <w:p w14:paraId="4F9B8A16" w14:textId="633EC3D8"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5D1DC2A8"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3E151B" w:rsidRPr="003E151B">
        <w:rPr>
          <w:rFonts w:eastAsiaTheme="minorEastAsia"/>
        </w:rPr>
        <w:t>图</w:t>
      </w:r>
      <w:r w:rsidR="003E151B" w:rsidRPr="003E151B">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45pt;height:108pt" o:ole="">
            <v:imagedata r:id="rId56" o:title=""/>
          </v:shape>
          <o:OLEObject Type="Embed" ProgID="Visio.Drawing.15" ShapeID="_x0000_i1040" DrawAspect="Content" ObjectID="_1714824266" r:id="rId57"/>
        </w:object>
      </w:r>
    </w:p>
    <w:p w14:paraId="2FC108FD" w14:textId="53B0333A"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17CB9821"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3E151B" w:rsidRPr="003E151B">
        <w:rPr>
          <w:rFonts w:eastAsiaTheme="minorEastAsia"/>
        </w:rPr>
        <w:t>图</w:t>
      </w:r>
      <w:r w:rsidR="003E151B" w:rsidRPr="003E151B">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45pt;height:48pt" o:ole="">
            <v:imagedata r:id="rId58" o:title=""/>
          </v:shape>
          <o:OLEObject Type="Embed" ProgID="Visio.Drawing.15" ShapeID="_x0000_i1041" DrawAspect="Content" ObjectID="_1714824267" r:id="rId59"/>
        </w:object>
      </w:r>
    </w:p>
    <w:p w14:paraId="66956B67" w14:textId="715B099A"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66584F4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3E151B" w:rsidRPr="003E151B">
        <w:rPr>
          <w:rFonts w:eastAsiaTheme="minorEastAsia"/>
        </w:rPr>
        <w:t>图</w:t>
      </w:r>
      <w:r w:rsidR="003E151B" w:rsidRPr="003E151B">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pt;height:48pt" o:ole="">
            <v:imagedata r:id="rId60" o:title=""/>
          </v:shape>
          <o:OLEObject Type="Embed" ProgID="Visio.Drawing.15" ShapeID="_x0000_i1042" DrawAspect="Content" ObjectID="_1714824268" r:id="rId61"/>
        </w:object>
      </w:r>
    </w:p>
    <w:p w14:paraId="08E3AC9C" w14:textId="6511221C"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2D7598A4"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3E151B" w:rsidRPr="003E151B">
        <w:rPr>
          <w:rFonts w:eastAsiaTheme="minorEastAsia"/>
        </w:rPr>
        <w:t>图</w:t>
      </w:r>
      <w:r w:rsidR="003E151B" w:rsidRPr="003E151B">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9.1pt;height:48pt" o:ole="">
            <v:imagedata r:id="rId62" o:title=""/>
          </v:shape>
          <o:OLEObject Type="Embed" ProgID="Visio.Drawing.15" ShapeID="_x0000_i1043" DrawAspect="Content" ObjectID="_1714824269" r:id="rId63"/>
        </w:object>
      </w:r>
    </w:p>
    <w:p w14:paraId="2DF6393F" w14:textId="481D4387"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74175911"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3E151B" w:rsidRPr="003E151B">
        <w:rPr>
          <w:rFonts w:eastAsiaTheme="minorEastAsia"/>
        </w:rPr>
        <w:t>图</w:t>
      </w:r>
      <w:r w:rsidR="003E151B" w:rsidRPr="003E151B">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80pt;height:54pt" o:ole="">
            <v:imagedata r:id="rId64" o:title=""/>
          </v:shape>
          <o:OLEObject Type="Embed" ProgID="Visio.Drawing.15" ShapeID="_x0000_i1044" DrawAspect="Content" ObjectID="_1714824270" r:id="rId65"/>
        </w:object>
      </w:r>
    </w:p>
    <w:p w14:paraId="68293965" w14:textId="05B20B4D"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49ED4DEF"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3E151B" w:rsidRPr="003E151B">
        <w:rPr>
          <w:rFonts w:eastAsiaTheme="minorEastAsia"/>
        </w:rPr>
        <w:t>图</w:t>
      </w:r>
      <w:r w:rsidR="003E151B" w:rsidRPr="003E151B">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pt;height:48pt" o:ole="">
            <v:imagedata r:id="rId66" o:title=""/>
          </v:shape>
          <o:OLEObject Type="Embed" ProgID="Visio.Drawing.15" ShapeID="_x0000_i1045" DrawAspect="Content" ObjectID="_1714824271" r:id="rId67"/>
        </w:object>
      </w:r>
    </w:p>
    <w:p w14:paraId="639B184F" w14:textId="79C6B30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3CDDA03A"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3E151B">
        <w:rPr>
          <w:rFonts w:hint="eastAsia"/>
        </w:rPr>
        <w:t>（</w:t>
      </w:r>
      <w:r w:rsidR="003E151B">
        <w:rPr>
          <w:noProof/>
        </w:rPr>
        <w:t>4</w:t>
      </w:r>
      <w:r w:rsidR="003E151B">
        <w:t>.</w:t>
      </w:r>
      <w:r w:rsidR="003E151B">
        <w:rPr>
          <w:noProof/>
        </w:rPr>
        <w:t>1</w:t>
      </w:r>
      <w:r w:rsidR="003E151B">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085FB6F1"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3E151B">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3E151B">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77293D15"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3E151B" w:rsidRPr="003E151B">
        <w:rPr>
          <w:rFonts w:eastAsiaTheme="minorEastAsia"/>
        </w:rPr>
        <w:t>表</w:t>
      </w:r>
      <w:r w:rsidR="003E151B" w:rsidRPr="003E151B">
        <w:rPr>
          <w:rFonts w:eastAsiaTheme="minorEastAsia"/>
        </w:rPr>
        <w:t>4.4</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sidRPr="008622E3">
        <w:rPr>
          <w:rFonts w:hint="eastAsia"/>
        </w:rPr>
        <w:t>所示，最优</w:t>
      </w:r>
      <w:r>
        <w:rPr>
          <w:szCs w:val="21"/>
        </w:rPr>
        <w:t>的结果用粗体标注。</w:t>
      </w:r>
    </w:p>
    <w:p w14:paraId="7F839F27" w14:textId="337C4B63"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C4433A"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C4433A"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C4433A"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34C4009F"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C4433A"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C4433A"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C4433A"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00D6FF49"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2635B1">
        <w:rPr>
          <w:rFonts w:hint="eastAsia"/>
        </w:rPr>
        <w:t>、</w:t>
      </w:r>
      <w:r w:rsidR="002635B1" w:rsidRPr="008622E3">
        <w:fldChar w:fldCharType="begin"/>
      </w:r>
      <w:r w:rsidR="002635B1" w:rsidRPr="008622E3">
        <w:instrText xml:space="preserve"> REF _Ref101292412 \h </w:instrText>
      </w:r>
      <w:r w:rsidR="002635B1">
        <w:instrText xml:space="preserve"> \* MERGEFORMAT </w:instrText>
      </w:r>
      <w:r w:rsidR="002635B1" w:rsidRPr="008622E3">
        <w:fldChar w:fldCharType="separate"/>
      </w:r>
      <w:r w:rsidR="003E151B" w:rsidRPr="003E151B">
        <w:rPr>
          <w:rFonts w:eastAsiaTheme="minorEastAsia"/>
        </w:rPr>
        <w:t>表</w:t>
      </w:r>
      <w:r w:rsidR="003E151B" w:rsidRPr="003E151B">
        <w:rPr>
          <w:rFonts w:eastAsiaTheme="minorEastAsia"/>
        </w:rPr>
        <w:t>4.4</w:t>
      </w:r>
      <w:r w:rsidR="002635B1"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F97969C"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C4433A"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C4433A"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C4433A"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3581D306"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C4433A"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C4433A"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C4433A"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307B0901"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20ADC475"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460D3684"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798FDFA2"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581EC619"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19EF7DC5"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45A9E867"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3E151B" w:rsidRPr="003E151B">
        <w:rPr>
          <w:rFonts w:eastAsiaTheme="minorEastAsia"/>
        </w:rPr>
        <w:t>表</w:t>
      </w:r>
      <w:r w:rsidR="003E151B" w:rsidRPr="003E151B">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3E151B" w:rsidRPr="003E151B">
        <w:rPr>
          <w:rFonts w:eastAsiaTheme="minorEastAsia"/>
        </w:rPr>
        <w:t>表</w:t>
      </w:r>
      <w:r w:rsidR="003E151B" w:rsidRPr="003E151B">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3E151B" w:rsidRPr="003E151B">
        <w:rPr>
          <w:rFonts w:eastAsiaTheme="minorEastAsia"/>
        </w:rPr>
        <w:t>表</w:t>
      </w:r>
      <w:r w:rsidR="003E151B" w:rsidRPr="003E151B">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EA21544"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2F3EFD02"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6567BB4A"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0FFD6839"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00092FB7"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21852043"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28FDAC0D"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35DA384"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05E3D27F"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02F6FBE7"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40BFEC5A"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47BADFCC"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7D517141"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3E151B" w:rsidRPr="003E151B">
        <w:rPr>
          <w:rFonts w:eastAsiaTheme="minorEastAsia"/>
        </w:rPr>
        <w:t>表</w:t>
      </w:r>
      <w:r w:rsidR="003E151B" w:rsidRPr="003E151B">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533C2479"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E151B" w:rsidRPr="003E151B">
        <w:rPr>
          <w:rFonts w:eastAsiaTheme="minorEastAsia"/>
        </w:rPr>
        <w:t>表</w:t>
      </w:r>
      <w:r w:rsidR="003E151B" w:rsidRPr="003E151B">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2275A69B"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3E151B">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3E151B">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lastRenderedPageBreak/>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787F9801"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2BE40668"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915A13C"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2EF6EA46"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BE31CC0" w14:textId="40BAAF65"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2B99753"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3E151B" w:rsidRPr="003E151B">
        <w:rPr>
          <w:rFonts w:eastAsiaTheme="minorEastAsia"/>
        </w:rPr>
        <w:t>表</w:t>
      </w:r>
      <w:r w:rsidR="003E151B" w:rsidRPr="003E151B">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3E151B" w:rsidRPr="003E151B">
        <w:rPr>
          <w:rFonts w:eastAsiaTheme="minorEastAsia"/>
        </w:rPr>
        <w:t>表</w:t>
      </w:r>
      <w:r w:rsidR="003E151B" w:rsidRPr="003E151B">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3E151B" w:rsidRPr="003E151B">
        <w:rPr>
          <w:rFonts w:eastAsiaTheme="minorEastAsia"/>
        </w:rPr>
        <w:t>表</w:t>
      </w:r>
      <w:r w:rsidR="003E151B" w:rsidRPr="003E151B">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3E151B" w:rsidRPr="003E151B">
        <w:rPr>
          <w:rFonts w:eastAsiaTheme="minorEastAsia"/>
        </w:rPr>
        <w:t>表</w:t>
      </w:r>
      <w:r w:rsidR="003E151B" w:rsidRPr="003E151B">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32E46ACA"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546114E9"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24E1B28"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3E151B" w:rsidRPr="003E151B">
        <w:rPr>
          <w:rFonts w:eastAsiaTheme="minorEastAsia"/>
        </w:rPr>
        <w:t>表</w:t>
      </w:r>
      <w:r w:rsidR="003E151B" w:rsidRPr="003E151B">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4535088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3E151B" w:rsidRPr="003E151B">
        <w:rPr>
          <w:rFonts w:eastAsiaTheme="minorEastAsia"/>
        </w:rPr>
        <w:t>表</w:t>
      </w:r>
      <w:r w:rsidR="003E151B" w:rsidRPr="003E151B">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35D3E9A3"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6DF6B0AE"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3E151B">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3E151B">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3E151B">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3E151B">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003430E7"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等。</w:t>
      </w:r>
    </w:p>
    <w:p w14:paraId="4AA0F23C" w14:textId="4AE750E0"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w:t>
      </w:r>
      <w:r w:rsidR="00492DE2">
        <w:rPr>
          <w:rFonts w:hint="eastAsia"/>
        </w:rPr>
        <w:t>时间所限</w:t>
      </w:r>
      <w:r>
        <w:rPr>
          <w:rFonts w:hint="eastAsia"/>
        </w:rPr>
        <w:t>，</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165E7829"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r w:rsidR="00B50F46">
        <w:rPr>
          <w:color w:val="000000" w:themeColor="text1"/>
        </w:rPr>
        <w:t xml:space="preserve">In: </w:t>
      </w:r>
      <w:r w:rsidR="00A403E5" w:rsidRPr="00A403E5">
        <w:rPr>
          <w:color w:val="000000" w:themeColor="text1"/>
        </w:rPr>
        <w:t>Conference on Neural Information Processing Systems</w:t>
      </w:r>
      <w:r w:rsidR="00CD6774" w:rsidRPr="00CD6774">
        <w:rPr>
          <w:color w:val="000000" w:themeColor="text1"/>
        </w:rPr>
        <w:t xml:space="preserve"> Deep Learning Workshop</w:t>
      </w:r>
      <w:r w:rsidR="00CD64ED">
        <w:rPr>
          <w:color w:val="000000" w:themeColor="text1"/>
        </w:rPr>
        <w:t xml:space="preserve"> (NIPS 2014)</w:t>
      </w:r>
      <w:r w:rsidR="00A5168E">
        <w:rPr>
          <w:color w:val="000000" w:themeColor="text1"/>
        </w:rPr>
        <w:t xml:space="preserve">, </w:t>
      </w:r>
      <w:r w:rsidR="00BB540B" w:rsidRPr="00D25622">
        <w:rPr>
          <w:color w:val="000000" w:themeColor="text1"/>
          <w:kern w:val="0"/>
        </w:rPr>
        <w:t xml:space="preserve">Montreal, </w:t>
      </w:r>
      <w:r w:rsidR="00BB540B">
        <w:rPr>
          <w:color w:val="000000" w:themeColor="text1"/>
          <w:kern w:val="0"/>
        </w:rPr>
        <w:t xml:space="preserve">QC, Canada, </w:t>
      </w:r>
      <w:r w:rsidR="00BB540B" w:rsidRPr="001444AE">
        <w:rPr>
          <w:color w:val="000000" w:themeColor="text1"/>
          <w:kern w:val="0"/>
        </w:rPr>
        <w:t>December 8-13</w:t>
      </w:r>
      <w:r w:rsidR="00BB540B">
        <w:rPr>
          <w:color w:val="000000" w:themeColor="text1"/>
          <w:kern w:val="0"/>
        </w:rPr>
        <w:t>, 2014</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w:t>
      </w:r>
      <w:r w:rsidR="00E74083" w:rsidRPr="00E74083">
        <w:lastRenderedPageBreak/>
        <w:t>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6FBCD77B"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Neural machine translation by jointly learning to align and translate.</w:t>
      </w:r>
      <w:r w:rsidR="00931CCF">
        <w:rPr>
          <w:color w:val="000000" w:themeColor="text1"/>
        </w:rPr>
        <w:t xml:space="preserve"> In: </w:t>
      </w:r>
      <w:r w:rsidR="0031715B" w:rsidRPr="0031715B">
        <w:rPr>
          <w:color w:val="000000" w:themeColor="text1"/>
        </w:rPr>
        <w:t>International Conference on Learning Representations</w:t>
      </w:r>
      <w:r>
        <w:rPr>
          <w:color w:val="000000" w:themeColor="text1"/>
        </w:rPr>
        <w:t xml:space="preserve"> </w:t>
      </w:r>
      <w:r w:rsidR="00855532">
        <w:rPr>
          <w:color w:val="000000" w:themeColor="text1"/>
        </w:rPr>
        <w:t>(ICLR</w:t>
      </w:r>
      <w:r w:rsidR="0002451B">
        <w:rPr>
          <w:color w:val="000000" w:themeColor="text1"/>
        </w:rPr>
        <w:t xml:space="preserve"> 2015</w:t>
      </w:r>
      <w:r w:rsidR="00855532">
        <w:rPr>
          <w:color w:val="000000" w:themeColor="text1"/>
        </w:rPr>
        <w:t>)</w:t>
      </w:r>
      <w:r w:rsidR="0002451B">
        <w:rPr>
          <w:color w:val="000000" w:themeColor="text1"/>
        </w:rPr>
        <w:t xml:space="preserve">, </w:t>
      </w:r>
      <w:r w:rsidR="00095DCC" w:rsidRPr="00095DCC">
        <w:rPr>
          <w:color w:val="000000" w:themeColor="text1"/>
        </w:rPr>
        <w:t>San Diego, CA, USA, May 7-9, 2015</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3B8CDBA9"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w:t>
      </w:r>
      <w:r w:rsidR="00920CA2">
        <w:rPr>
          <w:color w:val="000000" w:themeColor="text1"/>
          <w:kern w:val="0"/>
        </w:rPr>
        <w:t xml:space="preserve"> In: </w:t>
      </w:r>
      <w:r w:rsidR="00E1774E" w:rsidRPr="00E1774E">
        <w:rPr>
          <w:color w:val="000000" w:themeColor="text1"/>
          <w:kern w:val="0"/>
        </w:rPr>
        <w:t>International Conference on Learning Representations</w:t>
      </w:r>
      <w:r>
        <w:rPr>
          <w:color w:val="000000" w:themeColor="text1"/>
          <w:kern w:val="0"/>
        </w:rPr>
        <w:t xml:space="preserve"> </w:t>
      </w:r>
      <w:r w:rsidR="00C05793">
        <w:rPr>
          <w:color w:val="000000" w:themeColor="text1"/>
          <w:kern w:val="0"/>
        </w:rPr>
        <w:t xml:space="preserve">(ICLR 2019), </w:t>
      </w:r>
      <w:r w:rsidR="00C71E32" w:rsidRPr="00C71E32">
        <w:rPr>
          <w:color w:val="000000" w:themeColor="text1"/>
          <w:kern w:val="0"/>
        </w:rPr>
        <w:t>New Orleans, L</w:t>
      </w:r>
      <w:r w:rsidR="004A3E5F">
        <w:rPr>
          <w:color w:val="000000" w:themeColor="text1"/>
          <w:kern w:val="0"/>
        </w:rPr>
        <w:t>A</w:t>
      </w:r>
      <w:r w:rsidR="00C71E32" w:rsidRPr="00C71E32">
        <w:rPr>
          <w:color w:val="000000" w:themeColor="text1"/>
          <w:kern w:val="0"/>
        </w:rPr>
        <w:t>, United States May 6-9</w:t>
      </w:r>
      <w:r w:rsidR="00C006B9">
        <w:rPr>
          <w:color w:val="000000" w:themeColor="text1"/>
          <w:kern w:val="0"/>
        </w:rPr>
        <w:t>, 2019</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lastRenderedPageBreak/>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lastRenderedPageBreak/>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40B3BC88"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r w:rsidR="006E55D4" w:rsidRPr="006E55D4">
        <w:rPr>
          <w:color w:val="000000" w:themeColor="text1"/>
        </w:rPr>
        <w:t>In</w:t>
      </w:r>
      <w:r w:rsidR="00BA2B9E">
        <w:rPr>
          <w:color w:val="000000" w:themeColor="text1"/>
        </w:rPr>
        <w:t xml:space="preserve">: </w:t>
      </w:r>
      <w:r w:rsidR="00856D33" w:rsidRPr="00856D33">
        <w:rPr>
          <w:color w:val="000000" w:themeColor="text1"/>
        </w:rPr>
        <w:t>Proceedings of the British Machine Vision Conference (BMVC</w:t>
      </w:r>
      <w:r w:rsidR="00B95673">
        <w:rPr>
          <w:color w:val="000000" w:themeColor="text1"/>
        </w:rPr>
        <w:t xml:space="preserve"> 2016</w:t>
      </w:r>
      <w:r w:rsidR="00856D33" w:rsidRPr="00856D33">
        <w:rPr>
          <w:color w:val="000000" w:themeColor="text1"/>
        </w:rPr>
        <w:t>)</w:t>
      </w:r>
      <w:r w:rsidR="00B95673">
        <w:rPr>
          <w:color w:val="000000" w:themeColor="text1"/>
        </w:rPr>
        <w:t xml:space="preserve">, </w:t>
      </w:r>
      <w:r w:rsidR="000B314F" w:rsidRPr="000B314F">
        <w:rPr>
          <w:color w:val="000000" w:themeColor="text1"/>
        </w:rPr>
        <w:t>York, UK, September 19-22</w:t>
      </w:r>
      <w:r w:rsidR="00435FED">
        <w:rPr>
          <w:color w:val="000000" w:themeColor="text1"/>
        </w:rPr>
        <w:t xml:space="preserve">, 2016: </w:t>
      </w:r>
      <w:r w:rsidR="001B2535">
        <w:rPr>
          <w:color w:val="000000" w:themeColor="text1"/>
        </w:rPr>
        <w:t>87</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 xml:space="preserve">Honolulu, Hawaii, USA, July </w:t>
      </w:r>
      <w:r w:rsidR="001F3F1C" w:rsidRPr="001F3F1C">
        <w:rPr>
          <w:color w:val="000000" w:themeColor="text1"/>
          <w:kern w:val="0"/>
        </w:rPr>
        <w:lastRenderedPageBreak/>
        <w:t>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6CA7C87C" w:rsidR="008C713B" w:rsidRDefault="008C713B" w:rsidP="006820E8">
      <w:pPr>
        <w:ind w:left="566" w:hangingChars="236" w:hanging="566"/>
      </w:pPr>
      <w:r>
        <w:rPr>
          <w:rFonts w:hint="eastAsia"/>
        </w:rPr>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eyond empirical risk minimization.</w:t>
      </w:r>
      <w:r w:rsidR="00EB4A56">
        <w:t xml:space="preserve"> In: </w:t>
      </w:r>
      <w:r w:rsidR="00F60BBC" w:rsidRPr="00F60BBC">
        <w:t>International Conference on Learning Representations</w:t>
      </w:r>
      <w:r w:rsidRPr="00BF29C1">
        <w:t xml:space="preserve"> </w:t>
      </w:r>
      <w:r w:rsidR="00550B75">
        <w:t>(ICLR 2018)</w:t>
      </w:r>
      <w:r w:rsidR="00C97690">
        <w:t xml:space="preserve">, </w:t>
      </w:r>
      <w:r w:rsidR="003D0B3B" w:rsidRPr="003D0B3B">
        <w:t>Vancouver, BC, Canada</w:t>
      </w:r>
      <w:r w:rsidR="008E0C51">
        <w:t>,</w:t>
      </w:r>
      <w:r w:rsidR="003D0B3B" w:rsidRPr="003D0B3B">
        <w:t xml:space="preserve"> April 30-May 3, 2018</w:t>
      </w:r>
      <w:r>
        <w:t xml:space="preserve"> </w:t>
      </w:r>
    </w:p>
    <w:p w14:paraId="0CF31602" w14:textId="0296D2C4" w:rsidR="006820E8" w:rsidRDefault="006820E8" w:rsidP="00E85D8A">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xml:space="preserve">. Learning multiple layers of features from tiny images. </w:t>
      </w:r>
      <w:r w:rsidR="00E85D8A" w:rsidRPr="00E85D8A">
        <w:rPr>
          <w:color w:val="000000" w:themeColor="text1"/>
        </w:rPr>
        <w:t>Technical</w:t>
      </w:r>
      <w:r w:rsidR="00E85D8A">
        <w:rPr>
          <w:color w:val="000000" w:themeColor="text1"/>
        </w:rPr>
        <w:t xml:space="preserve"> </w:t>
      </w:r>
      <w:r w:rsidR="00443769">
        <w:rPr>
          <w:color w:val="000000" w:themeColor="text1"/>
        </w:rPr>
        <w:t>R</w:t>
      </w:r>
      <w:r w:rsidR="00E85D8A" w:rsidRPr="00E85D8A">
        <w:rPr>
          <w:color w:val="000000" w:themeColor="text1"/>
        </w:rPr>
        <w:t>eport, University of Toronto, 2009</w:t>
      </w:r>
      <w:r>
        <w:t xml:space="preserve"> </w:t>
      </w:r>
    </w:p>
    <w:p w14:paraId="64A00AF0" w14:textId="4CCD30C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w:t>
      </w:r>
      <w:r w:rsidR="007D2AFA">
        <w:t xml:space="preserve">, </w:t>
      </w:r>
      <w:r w:rsidR="00CC0C73" w:rsidRPr="00CC0C73">
        <w:t>Stanford University</w:t>
      </w:r>
      <w:r>
        <w:t xml:space="preserve">, 2017 </w:t>
      </w:r>
    </w:p>
    <w:p w14:paraId="6AD08C93" w14:textId="3D000EB1" w:rsidR="006820E8" w:rsidRDefault="006820E8" w:rsidP="007A01CA">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 xml:space="preserve">ataset. </w:t>
      </w:r>
      <w:r w:rsidR="007A01CA" w:rsidRPr="007A01CA">
        <w:rPr>
          <w:color w:val="000000" w:themeColor="text1"/>
        </w:rPr>
        <w:t>Technical Report, California Institute of Technology,</w:t>
      </w:r>
      <w:r w:rsidR="007A01CA">
        <w:rPr>
          <w:color w:val="000000" w:themeColor="text1"/>
        </w:rPr>
        <w:t xml:space="preserve"> </w:t>
      </w:r>
      <w:r w:rsidR="007A01CA" w:rsidRPr="007A01CA">
        <w:rPr>
          <w:color w:val="000000" w:themeColor="text1"/>
        </w:rPr>
        <w:t>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w:t>
      </w:r>
      <w:r w:rsidRPr="00566384">
        <w:lastRenderedPageBreak/>
        <w:t>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7CBD9813"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3A020F" w14:textId="77777777" w:rsidR="00C4433A" w:rsidRDefault="00C4433A">
      <w:pPr>
        <w:spacing w:line="240" w:lineRule="auto"/>
      </w:pPr>
      <w:r>
        <w:separator/>
      </w:r>
    </w:p>
  </w:endnote>
  <w:endnote w:type="continuationSeparator" w:id="0">
    <w:p w14:paraId="57710904" w14:textId="77777777" w:rsidR="00C4433A" w:rsidRDefault="00C443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BDAD07" w14:textId="77777777" w:rsidR="00C4433A" w:rsidRDefault="00C4433A">
      <w:r>
        <w:separator/>
      </w:r>
    </w:p>
  </w:footnote>
  <w:footnote w:type="continuationSeparator" w:id="0">
    <w:p w14:paraId="5F5C13FA" w14:textId="77777777" w:rsidR="00C4433A" w:rsidRDefault="00C443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6"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8"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29"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1B"/>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42B"/>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DB0"/>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A7C"/>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AF5"/>
    <w:rsid w:val="00055F09"/>
    <w:rsid w:val="00056139"/>
    <w:rsid w:val="000562CE"/>
    <w:rsid w:val="000566EB"/>
    <w:rsid w:val="000567F7"/>
    <w:rsid w:val="00056A91"/>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4A"/>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DCC"/>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14F"/>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160"/>
    <w:rsid w:val="000F55A1"/>
    <w:rsid w:val="000F58EE"/>
    <w:rsid w:val="000F5AE0"/>
    <w:rsid w:val="000F5BC5"/>
    <w:rsid w:val="000F5D27"/>
    <w:rsid w:val="000F5E55"/>
    <w:rsid w:val="000F5EB2"/>
    <w:rsid w:val="000F6273"/>
    <w:rsid w:val="000F6448"/>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CF2"/>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0B6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EF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00B"/>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B04"/>
    <w:rsid w:val="00174C05"/>
    <w:rsid w:val="00174C94"/>
    <w:rsid w:val="00174D2A"/>
    <w:rsid w:val="0017525C"/>
    <w:rsid w:val="00175337"/>
    <w:rsid w:val="00175614"/>
    <w:rsid w:val="00175BE9"/>
    <w:rsid w:val="00175FBC"/>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A54"/>
    <w:rsid w:val="00184D34"/>
    <w:rsid w:val="00184F10"/>
    <w:rsid w:val="00185107"/>
    <w:rsid w:val="00185253"/>
    <w:rsid w:val="001854C0"/>
    <w:rsid w:val="0018555E"/>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4DD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535"/>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46A"/>
    <w:rsid w:val="001C5501"/>
    <w:rsid w:val="001C5527"/>
    <w:rsid w:val="001C593C"/>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E1C"/>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93B"/>
    <w:rsid w:val="001F1BC0"/>
    <w:rsid w:val="001F2163"/>
    <w:rsid w:val="001F2200"/>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5F8B"/>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954"/>
    <w:rsid w:val="00247B1D"/>
    <w:rsid w:val="00247BE7"/>
    <w:rsid w:val="00247F3B"/>
    <w:rsid w:val="00250097"/>
    <w:rsid w:val="0025018B"/>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C22"/>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46E"/>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E97"/>
    <w:rsid w:val="00282ECC"/>
    <w:rsid w:val="00282F72"/>
    <w:rsid w:val="002830F6"/>
    <w:rsid w:val="002835ED"/>
    <w:rsid w:val="00283C16"/>
    <w:rsid w:val="00284310"/>
    <w:rsid w:val="002844F5"/>
    <w:rsid w:val="00284942"/>
    <w:rsid w:val="0028498F"/>
    <w:rsid w:val="00284D87"/>
    <w:rsid w:val="00284E79"/>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E2E"/>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50"/>
    <w:rsid w:val="002D5D57"/>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372"/>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1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15B"/>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2F9"/>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0A"/>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080"/>
    <w:rsid w:val="00333396"/>
    <w:rsid w:val="00333508"/>
    <w:rsid w:val="003336C2"/>
    <w:rsid w:val="00333C12"/>
    <w:rsid w:val="00333C1E"/>
    <w:rsid w:val="00333FC4"/>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1C3"/>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400"/>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063"/>
    <w:rsid w:val="00385480"/>
    <w:rsid w:val="00385517"/>
    <w:rsid w:val="0038556B"/>
    <w:rsid w:val="00385787"/>
    <w:rsid w:val="00385B9C"/>
    <w:rsid w:val="00385C26"/>
    <w:rsid w:val="00385ECB"/>
    <w:rsid w:val="00385F42"/>
    <w:rsid w:val="003862C2"/>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2D5"/>
    <w:rsid w:val="0039688F"/>
    <w:rsid w:val="00396EC2"/>
    <w:rsid w:val="003970A9"/>
    <w:rsid w:val="00397529"/>
    <w:rsid w:val="003975CC"/>
    <w:rsid w:val="00397725"/>
    <w:rsid w:val="00397A3C"/>
    <w:rsid w:val="00397F71"/>
    <w:rsid w:val="00397FBC"/>
    <w:rsid w:val="003A00C0"/>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E5D"/>
    <w:rsid w:val="003A4F3A"/>
    <w:rsid w:val="003A5006"/>
    <w:rsid w:val="003A52B1"/>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78"/>
    <w:rsid w:val="003D0292"/>
    <w:rsid w:val="003D057F"/>
    <w:rsid w:val="003D07E7"/>
    <w:rsid w:val="003D0952"/>
    <w:rsid w:val="003D0B0F"/>
    <w:rsid w:val="003D0B3B"/>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1E"/>
    <w:rsid w:val="003D5FF8"/>
    <w:rsid w:val="003D618F"/>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51B"/>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BA"/>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3E5"/>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18A"/>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CAC"/>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5FED"/>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69"/>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DE2"/>
    <w:rsid w:val="00492E29"/>
    <w:rsid w:val="00492F8E"/>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5F"/>
    <w:rsid w:val="004A3EA0"/>
    <w:rsid w:val="004A3F46"/>
    <w:rsid w:val="004A4009"/>
    <w:rsid w:val="004A4074"/>
    <w:rsid w:val="004A440D"/>
    <w:rsid w:val="004A4543"/>
    <w:rsid w:val="004A460D"/>
    <w:rsid w:val="004A4715"/>
    <w:rsid w:val="004A4A3D"/>
    <w:rsid w:val="004A4A4E"/>
    <w:rsid w:val="004A4C8D"/>
    <w:rsid w:val="004A4DCF"/>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AC9"/>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3B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A30"/>
    <w:rsid w:val="00522A7E"/>
    <w:rsid w:val="00522C6C"/>
    <w:rsid w:val="00522DE4"/>
    <w:rsid w:val="00522F9E"/>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486"/>
    <w:rsid w:val="0053081F"/>
    <w:rsid w:val="00530A05"/>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B75"/>
    <w:rsid w:val="00550D07"/>
    <w:rsid w:val="005515AF"/>
    <w:rsid w:val="005516CF"/>
    <w:rsid w:val="00551734"/>
    <w:rsid w:val="00551A99"/>
    <w:rsid w:val="00551ADA"/>
    <w:rsid w:val="00551B0E"/>
    <w:rsid w:val="00551D91"/>
    <w:rsid w:val="00551EC2"/>
    <w:rsid w:val="00552009"/>
    <w:rsid w:val="005520E5"/>
    <w:rsid w:val="00552168"/>
    <w:rsid w:val="00552196"/>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7FA"/>
    <w:rsid w:val="00556A38"/>
    <w:rsid w:val="00556D9E"/>
    <w:rsid w:val="00556FA2"/>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0C0"/>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98E"/>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14"/>
    <w:rsid w:val="005E6195"/>
    <w:rsid w:val="005E61E5"/>
    <w:rsid w:val="005E6285"/>
    <w:rsid w:val="005E64F9"/>
    <w:rsid w:val="005E6515"/>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5CB8"/>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875"/>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59"/>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51F"/>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B5"/>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5D4"/>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121"/>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49"/>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46C"/>
    <w:rsid w:val="00720503"/>
    <w:rsid w:val="007205A4"/>
    <w:rsid w:val="00720989"/>
    <w:rsid w:val="00720AFF"/>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B58"/>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26A"/>
    <w:rsid w:val="007444A9"/>
    <w:rsid w:val="007449AF"/>
    <w:rsid w:val="00744BE9"/>
    <w:rsid w:val="00744BF0"/>
    <w:rsid w:val="00744FAC"/>
    <w:rsid w:val="007450C9"/>
    <w:rsid w:val="0074532D"/>
    <w:rsid w:val="007453F1"/>
    <w:rsid w:val="007455AC"/>
    <w:rsid w:val="0074579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74A"/>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5148"/>
    <w:rsid w:val="0075587D"/>
    <w:rsid w:val="007559BC"/>
    <w:rsid w:val="00755A39"/>
    <w:rsid w:val="00755AC7"/>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1CA"/>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5CC"/>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C9F"/>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D2C"/>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AFA"/>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37C"/>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555"/>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6B6"/>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532"/>
    <w:rsid w:val="0085597B"/>
    <w:rsid w:val="00855AD4"/>
    <w:rsid w:val="00855BDF"/>
    <w:rsid w:val="00855DA4"/>
    <w:rsid w:val="00855DB8"/>
    <w:rsid w:val="00855F41"/>
    <w:rsid w:val="00856033"/>
    <w:rsid w:val="00856119"/>
    <w:rsid w:val="008561E1"/>
    <w:rsid w:val="008562FB"/>
    <w:rsid w:val="00856718"/>
    <w:rsid w:val="00856A0E"/>
    <w:rsid w:val="00856C3B"/>
    <w:rsid w:val="00856D33"/>
    <w:rsid w:val="00856E0A"/>
    <w:rsid w:val="00856FEE"/>
    <w:rsid w:val="0085701A"/>
    <w:rsid w:val="0085703B"/>
    <w:rsid w:val="008572E4"/>
    <w:rsid w:val="00857AC5"/>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D56"/>
    <w:rsid w:val="00862E14"/>
    <w:rsid w:val="00863034"/>
    <w:rsid w:val="00863081"/>
    <w:rsid w:val="008631F9"/>
    <w:rsid w:val="008635DC"/>
    <w:rsid w:val="008636CF"/>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571"/>
    <w:rsid w:val="00880AC9"/>
    <w:rsid w:val="00880B53"/>
    <w:rsid w:val="00880C20"/>
    <w:rsid w:val="00880F9D"/>
    <w:rsid w:val="00880FDE"/>
    <w:rsid w:val="008812D0"/>
    <w:rsid w:val="008814B4"/>
    <w:rsid w:val="008819AB"/>
    <w:rsid w:val="00881B07"/>
    <w:rsid w:val="00881B5D"/>
    <w:rsid w:val="00881D3E"/>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38F6"/>
    <w:rsid w:val="008C39C9"/>
    <w:rsid w:val="008C3CC2"/>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967"/>
    <w:rsid w:val="008D4B50"/>
    <w:rsid w:val="008D4B82"/>
    <w:rsid w:val="008D4BE8"/>
    <w:rsid w:val="008D4D3D"/>
    <w:rsid w:val="008D4DDE"/>
    <w:rsid w:val="008D4E07"/>
    <w:rsid w:val="008D525E"/>
    <w:rsid w:val="008D528E"/>
    <w:rsid w:val="008D5690"/>
    <w:rsid w:val="008D56ED"/>
    <w:rsid w:val="008D5752"/>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C51"/>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97C"/>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1F2"/>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8D"/>
    <w:rsid w:val="00914D16"/>
    <w:rsid w:val="00914D6B"/>
    <w:rsid w:val="00914D7F"/>
    <w:rsid w:val="0091504B"/>
    <w:rsid w:val="0091507B"/>
    <w:rsid w:val="009151FB"/>
    <w:rsid w:val="009151FF"/>
    <w:rsid w:val="00915288"/>
    <w:rsid w:val="0091532A"/>
    <w:rsid w:val="00915406"/>
    <w:rsid w:val="00915BB1"/>
    <w:rsid w:val="00915BF6"/>
    <w:rsid w:val="00915C1F"/>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A2"/>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1CCF"/>
    <w:rsid w:val="0093252D"/>
    <w:rsid w:val="00932679"/>
    <w:rsid w:val="00932739"/>
    <w:rsid w:val="009329F1"/>
    <w:rsid w:val="00932C75"/>
    <w:rsid w:val="00932D5F"/>
    <w:rsid w:val="00932DAF"/>
    <w:rsid w:val="00932E1B"/>
    <w:rsid w:val="00932F96"/>
    <w:rsid w:val="00933083"/>
    <w:rsid w:val="00933363"/>
    <w:rsid w:val="0093342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31"/>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5E1"/>
    <w:rsid w:val="0096788D"/>
    <w:rsid w:val="00967E02"/>
    <w:rsid w:val="00967FF4"/>
    <w:rsid w:val="00967FFD"/>
    <w:rsid w:val="0097035A"/>
    <w:rsid w:val="009703A9"/>
    <w:rsid w:val="00970404"/>
    <w:rsid w:val="009704D2"/>
    <w:rsid w:val="009705BD"/>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7C5"/>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BF6"/>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778"/>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4DF"/>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EFF"/>
    <w:rsid w:val="00A13FDD"/>
    <w:rsid w:val="00A140CC"/>
    <w:rsid w:val="00A141F9"/>
    <w:rsid w:val="00A14254"/>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7E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3E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4"/>
    <w:rsid w:val="00A5093B"/>
    <w:rsid w:val="00A512B6"/>
    <w:rsid w:val="00A5168E"/>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95D"/>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C4E"/>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AC0"/>
    <w:rsid w:val="00AC7CC4"/>
    <w:rsid w:val="00AC7D4B"/>
    <w:rsid w:val="00AC7EA8"/>
    <w:rsid w:val="00AD0214"/>
    <w:rsid w:val="00AD0ECA"/>
    <w:rsid w:val="00AD0FA1"/>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92D"/>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EF6"/>
    <w:rsid w:val="00AF5FD6"/>
    <w:rsid w:val="00AF60DA"/>
    <w:rsid w:val="00AF635F"/>
    <w:rsid w:val="00AF6481"/>
    <w:rsid w:val="00AF6636"/>
    <w:rsid w:val="00AF681B"/>
    <w:rsid w:val="00AF6FF6"/>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0F46"/>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C2C"/>
    <w:rsid w:val="00B73115"/>
    <w:rsid w:val="00B732B5"/>
    <w:rsid w:val="00B73366"/>
    <w:rsid w:val="00B733D4"/>
    <w:rsid w:val="00B7360A"/>
    <w:rsid w:val="00B73951"/>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9AF"/>
    <w:rsid w:val="00B94C64"/>
    <w:rsid w:val="00B94E03"/>
    <w:rsid w:val="00B9515C"/>
    <w:rsid w:val="00B95234"/>
    <w:rsid w:val="00B952EE"/>
    <w:rsid w:val="00B95673"/>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9E"/>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3F90"/>
    <w:rsid w:val="00BB4086"/>
    <w:rsid w:val="00BB4128"/>
    <w:rsid w:val="00BB4294"/>
    <w:rsid w:val="00BB44BB"/>
    <w:rsid w:val="00BB476B"/>
    <w:rsid w:val="00BB4A82"/>
    <w:rsid w:val="00BB4B09"/>
    <w:rsid w:val="00BB4B41"/>
    <w:rsid w:val="00BB5035"/>
    <w:rsid w:val="00BB5108"/>
    <w:rsid w:val="00BB5320"/>
    <w:rsid w:val="00BB540B"/>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6CE"/>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ACC"/>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97F"/>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6B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793"/>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1C7B"/>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5F46"/>
    <w:rsid w:val="00C3607C"/>
    <w:rsid w:val="00C3644A"/>
    <w:rsid w:val="00C36568"/>
    <w:rsid w:val="00C367A7"/>
    <w:rsid w:val="00C369BC"/>
    <w:rsid w:val="00C36E38"/>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33A"/>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7DA"/>
    <w:rsid w:val="00C4686A"/>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E32"/>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5A7"/>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9DB"/>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690"/>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0C73"/>
    <w:rsid w:val="00CC12F2"/>
    <w:rsid w:val="00CC1630"/>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8F4"/>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4ED"/>
    <w:rsid w:val="00CD66E4"/>
    <w:rsid w:val="00CD677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56"/>
    <w:rsid w:val="00D13F61"/>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5CED"/>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0EF"/>
    <w:rsid w:val="00D363B0"/>
    <w:rsid w:val="00D36623"/>
    <w:rsid w:val="00D36BFE"/>
    <w:rsid w:val="00D36CA5"/>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17"/>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6F71"/>
    <w:rsid w:val="00E07005"/>
    <w:rsid w:val="00E07021"/>
    <w:rsid w:val="00E070DE"/>
    <w:rsid w:val="00E07245"/>
    <w:rsid w:val="00E07669"/>
    <w:rsid w:val="00E07687"/>
    <w:rsid w:val="00E076F0"/>
    <w:rsid w:val="00E077AE"/>
    <w:rsid w:val="00E07A09"/>
    <w:rsid w:val="00E07A46"/>
    <w:rsid w:val="00E07D5C"/>
    <w:rsid w:val="00E07E4C"/>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74E"/>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1D3"/>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1F6D"/>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5D8A"/>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3ED"/>
    <w:rsid w:val="00EB342F"/>
    <w:rsid w:val="00EB35E8"/>
    <w:rsid w:val="00EB3796"/>
    <w:rsid w:val="00EB47A2"/>
    <w:rsid w:val="00EB4A56"/>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D8D"/>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2D40"/>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15F"/>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CB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4DC"/>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1F9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BBC"/>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C4F"/>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458"/>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eader" Target="header6.xml"/><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package" Target="embeddings/Microsoft_Visio_Drawing18.vsdx"/><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image" Target="media/image14.emf"/><Relationship Id="rId53" Type="http://schemas.openxmlformats.org/officeDocument/2006/relationships/package" Target="embeddings/Microsoft_Visio_Drawing13.vsdx"/><Relationship Id="rId58" Type="http://schemas.openxmlformats.org/officeDocument/2006/relationships/image" Target="media/image22.emf"/><Relationship Id="rId66" Type="http://schemas.openxmlformats.org/officeDocument/2006/relationships/image" Target="media/image26.emf"/><Relationship Id="rId5" Type="http://schemas.openxmlformats.org/officeDocument/2006/relationships/settings" Target="settings.xml"/><Relationship Id="rId61" Type="http://schemas.openxmlformats.org/officeDocument/2006/relationships/package" Target="embeddings/Microsoft_Visio_Drawing17.vsdx"/><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package" Target="embeddings/Microsoft_Visio_Drawing3.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2.vsdx"/><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8.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6.jpeg"/><Relationship Id="rId57" Type="http://schemas.openxmlformats.org/officeDocument/2006/relationships/package" Target="embeddings/Microsoft_Visio_Drawing15.vsdx"/><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9.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1.emf"/><Relationship Id="rId34" Type="http://schemas.openxmlformats.org/officeDocument/2006/relationships/package" Target="embeddings/Microsoft_Visio_Drawing5.vsdx"/><Relationship Id="rId50" Type="http://schemas.openxmlformats.org/officeDocument/2006/relationships/image" Target="media/image17.jpeg"/><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08</TotalTime>
  <Pages>67</Pages>
  <Words>10097</Words>
  <Characters>57557</Characters>
  <Application>Microsoft Office Word</Application>
  <DocSecurity>0</DocSecurity>
  <Lines>479</Lines>
  <Paragraphs>135</Paragraphs>
  <ScaleCrop>false</ScaleCrop>
  <Company>Microsoft China</Company>
  <LinksUpToDate>false</LinksUpToDate>
  <CharactersWithSpaces>67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8472</cp:revision>
  <cp:lastPrinted>2022-04-18T03:25:00Z</cp:lastPrinted>
  <dcterms:created xsi:type="dcterms:W3CDTF">2021-04-28T03:56:00Z</dcterms:created>
  <dcterms:modified xsi:type="dcterms:W3CDTF">2022-05-23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